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059715" w14:textId="77777777" w:rsidR="0036649A" w:rsidRPr="0036649A" w:rsidRDefault="0036649A" w:rsidP="0036649A">
      <w:pPr>
        <w:pStyle w:val="Titreparagraphe"/>
        <w:rPr>
          <w:caps/>
        </w:rPr>
      </w:pPr>
      <w:r w:rsidRPr="0036649A">
        <w:rPr>
          <w:caps/>
          <w:highlight w:val="yellow"/>
        </w:rPr>
        <w:t xml:space="preserve">EXERCICE </w:t>
      </w:r>
      <w:r w:rsidR="00053EE6">
        <w:rPr>
          <w:caps/>
          <w:highlight w:val="yellow"/>
        </w:rPr>
        <w:t>1</w:t>
      </w:r>
      <w:r w:rsidRPr="0036649A">
        <w:rPr>
          <w:caps/>
          <w:highlight w:val="yellow"/>
        </w:rPr>
        <w:t> : RECHERCHE DE PERIODICITE :</w:t>
      </w:r>
    </w:p>
    <w:tbl>
      <w:tblPr>
        <w:tblW w:w="0" w:type="auto"/>
        <w:tblInd w:w="158" w:type="dxa"/>
        <w:tblLook w:val="01E0" w:firstRow="1" w:lastRow="1" w:firstColumn="1" w:lastColumn="1" w:noHBand="0" w:noVBand="0"/>
      </w:tblPr>
      <w:tblGrid>
        <w:gridCol w:w="5485"/>
        <w:gridCol w:w="5345"/>
      </w:tblGrid>
      <w:tr w:rsidR="0036649A" w:rsidRPr="00B42742" w14:paraId="01D93B87" w14:textId="77777777" w:rsidTr="0036649A">
        <w:tc>
          <w:tcPr>
            <w:tcW w:w="0" w:type="auto"/>
          </w:tcPr>
          <w:p w14:paraId="7081C243" w14:textId="77777777" w:rsidR="0036649A" w:rsidRDefault="0036649A" w:rsidP="00E74291">
            <w:pPr>
              <w:pStyle w:val="Paragraphes"/>
            </w:pPr>
            <w:r>
              <w:t xml:space="preserve">Sur </w:t>
            </w:r>
            <w:r w:rsidRPr="0036649A">
              <w:rPr>
                <w:b/>
                <w:bCs/>
              </w:rPr>
              <w:t>une machine d'insertion automatique de composants électroniques sur des circuits imprimés</w:t>
            </w:r>
            <w:r>
              <w:t xml:space="preserve"> la rupture des </w:t>
            </w:r>
            <w:r w:rsidRPr="0036649A">
              <w:rPr>
                <w:b/>
                <w:bCs/>
              </w:rPr>
              <w:t>doigts de préhension des composants</w:t>
            </w:r>
            <w:r>
              <w:t>, situés à l'extrémité d'un bras manipulateur, provoque des arrêts importants (changement des doigts, réinitialisation de la machine, réglages).</w:t>
            </w:r>
          </w:p>
          <w:p w14:paraId="3D06890A" w14:textId="77777777" w:rsidR="0036649A" w:rsidRDefault="0036649A" w:rsidP="00E74291">
            <w:pPr>
              <w:pStyle w:val="Paragraphes"/>
            </w:pPr>
            <w:r>
              <w:t xml:space="preserve">Le service maintenance décide d'étudier la </w:t>
            </w:r>
            <w:r w:rsidRPr="0036649A">
              <w:rPr>
                <w:b/>
                <w:bCs/>
              </w:rPr>
              <w:t>fiabilité de ces éléments</w:t>
            </w:r>
            <w:r>
              <w:t xml:space="preserve"> en vue d'instaurer une action de </w:t>
            </w:r>
            <w:r w:rsidRPr="0036649A">
              <w:rPr>
                <w:b/>
                <w:bCs/>
              </w:rPr>
              <w:t>maintenance préventive systématique</w:t>
            </w:r>
            <w:r>
              <w:t xml:space="preserve"> les concernant. Sachant que l'entreprise possède </w:t>
            </w:r>
            <w:r w:rsidRPr="0036649A">
              <w:rPr>
                <w:b/>
                <w:bCs/>
              </w:rPr>
              <w:t>14</w:t>
            </w:r>
            <w:r>
              <w:t xml:space="preserve"> machines d'insertion automatique de composants électroniques.</w:t>
            </w:r>
          </w:p>
          <w:p w14:paraId="3EC4127C" w14:textId="77777777" w:rsidR="0036649A" w:rsidRDefault="0036649A" w:rsidP="0036649A">
            <w:pPr>
              <w:pStyle w:val="Titresousparagraphe"/>
            </w:pPr>
            <w:r w:rsidRPr="00673D59">
              <w:t>ETUDE DU TAUX DE DEFAILLANCE :</w:t>
            </w:r>
          </w:p>
          <w:p w14:paraId="0305EE53" w14:textId="77777777" w:rsidR="0036649A" w:rsidRPr="0036649A" w:rsidRDefault="0036649A" w:rsidP="00E74291">
            <w:pPr>
              <w:pStyle w:val="Paragraphes"/>
              <w:rPr>
                <w:b/>
              </w:rPr>
            </w:pPr>
            <w:r w:rsidRPr="0036649A">
              <w:rPr>
                <w:b/>
                <w:bCs/>
              </w:rPr>
              <w:t>Travail à faire :</w:t>
            </w:r>
            <w:r w:rsidRPr="0036649A">
              <w:rPr>
                <w:b/>
              </w:rPr>
              <w:t xml:space="preserve"> compléter le tableau de calcul du taux de défaillance puis t</w:t>
            </w:r>
            <w:r w:rsidRPr="0036649A">
              <w:rPr>
                <w:b/>
                <w:color w:val="000000"/>
              </w:rPr>
              <w:t xml:space="preserve">racer la courbe </w:t>
            </w:r>
            <w:r w:rsidR="0061720C">
              <w:rPr>
                <w:b/>
                <w:color w:val="000000"/>
              </w:rPr>
              <w:t xml:space="preserve">du </w:t>
            </w:r>
            <w:r w:rsidRPr="0036649A">
              <w:rPr>
                <w:b/>
                <w:color w:val="000000"/>
              </w:rPr>
              <w:t>taux de défaillance en fonction du temps et conclure.</w:t>
            </w:r>
          </w:p>
        </w:tc>
        <w:tc>
          <w:tcPr>
            <w:tcW w:w="0" w:type="auto"/>
          </w:tcPr>
          <w:p w14:paraId="1594A060" w14:textId="77777777" w:rsidR="0036649A" w:rsidRPr="00B42742" w:rsidRDefault="000023F4" w:rsidP="0036649A">
            <w:pPr>
              <w:pStyle w:val="Paragraphes"/>
              <w:ind w:left="0"/>
              <w:jc w:val="center"/>
            </w:pPr>
            <w:r>
              <w:pict w14:anchorId="0E0B0B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171.75pt">
                  <v:imagedata r:id="rId7" o:title="Faibi1"/>
                </v:shape>
              </w:pict>
            </w:r>
          </w:p>
        </w:tc>
      </w:tr>
    </w:tbl>
    <w:p w14:paraId="05CD5A73" w14:textId="77777777" w:rsidR="0036649A" w:rsidRDefault="0036649A" w:rsidP="0036649A">
      <w:pPr>
        <w:pStyle w:val="Paragraphes"/>
        <w:spacing w:after="60"/>
        <w:ind w:left="159"/>
        <w:rPr>
          <w:b/>
          <w:bCs/>
          <w:color w:val="000000"/>
        </w:rPr>
      </w:pPr>
      <w:r>
        <w:rPr>
          <w:b/>
          <w:bCs/>
          <w:color w:val="000000"/>
        </w:rPr>
        <w:t xml:space="preserve">Taux de défaillance : </w:t>
      </w:r>
      <w:r w:rsidRPr="00B42742">
        <w:rPr>
          <w:b/>
          <w:bCs/>
          <w:color w:val="000000"/>
          <w:position w:val="-24"/>
        </w:rPr>
        <w:object w:dxaOrig="5179" w:dyaOrig="620" w14:anchorId="58D07882">
          <v:shape id="_x0000_i1026" type="#_x0000_t75" style="width:277.5pt;height:33pt" o:ole="">
            <v:imagedata r:id="rId8" o:title=""/>
          </v:shape>
          <o:OLEObject Type="Embed" ProgID="Equation.DSMT4" ShapeID="_x0000_i1026" DrawAspect="Content" ObjectID="_1657205393" r:id="rId9"/>
        </w:object>
      </w:r>
    </w:p>
    <w:p w14:paraId="3213AE4B" w14:textId="77777777" w:rsidR="00AE4A8E" w:rsidRDefault="00AE4A8E" w:rsidP="0036649A">
      <w:pPr>
        <w:pStyle w:val="Paragraphes"/>
        <w:spacing w:after="60"/>
        <w:ind w:left="159"/>
        <w:rPr>
          <w:b/>
          <w:bCs/>
          <w:color w:val="000000"/>
        </w:rPr>
      </w:pPr>
    </w:p>
    <w:p w14:paraId="38124CC7" w14:textId="77777777" w:rsidR="00AE4A8E" w:rsidRDefault="00AE4A8E" w:rsidP="0036649A">
      <w:pPr>
        <w:pStyle w:val="Paragraphes"/>
        <w:spacing w:after="60"/>
        <w:ind w:left="159"/>
        <w:rPr>
          <w:b/>
          <w:bCs/>
          <w:color w:val="000000"/>
        </w:rPr>
      </w:pPr>
    </w:p>
    <w:p w14:paraId="31183B35" w14:textId="77777777" w:rsidR="00AC6E27" w:rsidRDefault="00AC6E27" w:rsidP="0036649A">
      <w:pPr>
        <w:pStyle w:val="Paragraphes"/>
        <w:spacing w:after="60"/>
        <w:ind w:left="159"/>
        <w:rPr>
          <w:b/>
          <w:bCs/>
          <w:color w:val="000000"/>
        </w:rPr>
      </w:pPr>
    </w:p>
    <w:p w14:paraId="09A43860" w14:textId="77777777" w:rsidR="00AC6E27" w:rsidRDefault="00AC6E27" w:rsidP="0036649A">
      <w:pPr>
        <w:pStyle w:val="Paragraphes"/>
        <w:spacing w:after="60"/>
        <w:ind w:left="159"/>
        <w:rPr>
          <w:b/>
          <w:bCs/>
          <w:color w:val="000000"/>
        </w:rPr>
      </w:pPr>
    </w:p>
    <w:p w14:paraId="7C135F5D" w14:textId="77777777" w:rsidR="00AC6E27" w:rsidRDefault="00AC6E27" w:rsidP="0036649A">
      <w:pPr>
        <w:pStyle w:val="Paragraphes"/>
        <w:spacing w:after="60"/>
        <w:ind w:left="159"/>
        <w:rPr>
          <w:b/>
          <w:bCs/>
          <w:color w:val="000000"/>
        </w:rPr>
      </w:pPr>
    </w:p>
    <w:p w14:paraId="0E3E5E3C" w14:textId="77777777" w:rsidR="00AE4A8E" w:rsidRDefault="00AE4A8E" w:rsidP="0036649A">
      <w:pPr>
        <w:pStyle w:val="Paragraphes"/>
        <w:spacing w:after="60"/>
        <w:ind w:left="159"/>
        <w:rPr>
          <w:b/>
          <w:bCs/>
          <w:color w:val="00000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065"/>
        <w:gridCol w:w="1570"/>
        <w:gridCol w:w="1570"/>
        <w:gridCol w:w="1569"/>
        <w:gridCol w:w="1569"/>
        <w:gridCol w:w="1569"/>
      </w:tblGrid>
      <w:tr w:rsidR="0036649A" w:rsidRPr="00B42742" w14:paraId="0C3F13C6" w14:textId="77777777" w:rsidTr="00E74291">
        <w:tc>
          <w:tcPr>
            <w:tcW w:w="1404" w:type="pct"/>
          </w:tcPr>
          <w:p w14:paraId="09B1E98F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Intervalle ∆t (en heures)</w:t>
            </w:r>
          </w:p>
        </w:tc>
        <w:tc>
          <w:tcPr>
            <w:tcW w:w="719" w:type="pct"/>
          </w:tcPr>
          <w:p w14:paraId="0959CA8D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0 – 150</w:t>
            </w:r>
          </w:p>
        </w:tc>
        <w:tc>
          <w:tcPr>
            <w:tcW w:w="719" w:type="pct"/>
          </w:tcPr>
          <w:p w14:paraId="54BC2E28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150 – 300</w:t>
            </w:r>
          </w:p>
        </w:tc>
        <w:tc>
          <w:tcPr>
            <w:tcW w:w="719" w:type="pct"/>
          </w:tcPr>
          <w:p w14:paraId="52439171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300 – 450</w:t>
            </w:r>
          </w:p>
        </w:tc>
        <w:tc>
          <w:tcPr>
            <w:tcW w:w="719" w:type="pct"/>
          </w:tcPr>
          <w:p w14:paraId="052F7EE3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450 – 600</w:t>
            </w:r>
          </w:p>
        </w:tc>
        <w:tc>
          <w:tcPr>
            <w:tcW w:w="719" w:type="pct"/>
          </w:tcPr>
          <w:p w14:paraId="0A236DFC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600 – 750</w:t>
            </w:r>
          </w:p>
        </w:tc>
      </w:tr>
      <w:tr w:rsidR="0036649A" w14:paraId="564BC95A" w14:textId="77777777" w:rsidTr="00E74291">
        <w:tc>
          <w:tcPr>
            <w:tcW w:w="1404" w:type="pct"/>
          </w:tcPr>
          <w:p w14:paraId="6AE64162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Nombre de matériels en service au début de ∆t</w:t>
            </w:r>
          </w:p>
        </w:tc>
        <w:tc>
          <w:tcPr>
            <w:tcW w:w="719" w:type="pct"/>
          </w:tcPr>
          <w:p w14:paraId="1E673E1F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14</w:t>
            </w:r>
          </w:p>
        </w:tc>
        <w:tc>
          <w:tcPr>
            <w:tcW w:w="719" w:type="pct"/>
          </w:tcPr>
          <w:p w14:paraId="79C6E5ED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13</w:t>
            </w:r>
          </w:p>
        </w:tc>
        <w:tc>
          <w:tcPr>
            <w:tcW w:w="719" w:type="pct"/>
          </w:tcPr>
          <w:p w14:paraId="5E6FBDEA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11</w:t>
            </w:r>
          </w:p>
        </w:tc>
        <w:tc>
          <w:tcPr>
            <w:tcW w:w="719" w:type="pct"/>
          </w:tcPr>
          <w:p w14:paraId="7FD5ADEB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7</w:t>
            </w:r>
          </w:p>
        </w:tc>
        <w:tc>
          <w:tcPr>
            <w:tcW w:w="719" w:type="pct"/>
          </w:tcPr>
          <w:p w14:paraId="437E1080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2</w:t>
            </w:r>
          </w:p>
        </w:tc>
      </w:tr>
      <w:tr w:rsidR="0036649A" w14:paraId="4C2CACEC" w14:textId="77777777" w:rsidTr="00E74291">
        <w:tc>
          <w:tcPr>
            <w:tcW w:w="1404" w:type="pct"/>
          </w:tcPr>
          <w:p w14:paraId="34786D25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Nombre de matériels défaillants pendant ∆t</w:t>
            </w:r>
          </w:p>
        </w:tc>
        <w:tc>
          <w:tcPr>
            <w:tcW w:w="719" w:type="pct"/>
          </w:tcPr>
          <w:p w14:paraId="0AFFEA0E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1</w:t>
            </w:r>
          </w:p>
        </w:tc>
        <w:tc>
          <w:tcPr>
            <w:tcW w:w="719" w:type="pct"/>
          </w:tcPr>
          <w:p w14:paraId="16C2C4C0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2</w:t>
            </w:r>
          </w:p>
        </w:tc>
        <w:tc>
          <w:tcPr>
            <w:tcW w:w="719" w:type="pct"/>
          </w:tcPr>
          <w:p w14:paraId="4902ACED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4</w:t>
            </w:r>
          </w:p>
        </w:tc>
        <w:tc>
          <w:tcPr>
            <w:tcW w:w="719" w:type="pct"/>
          </w:tcPr>
          <w:p w14:paraId="06B0DC43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5</w:t>
            </w:r>
          </w:p>
        </w:tc>
        <w:tc>
          <w:tcPr>
            <w:tcW w:w="719" w:type="pct"/>
          </w:tcPr>
          <w:p w14:paraId="49FEB9DA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  <w:r>
              <w:t>2</w:t>
            </w:r>
          </w:p>
        </w:tc>
      </w:tr>
      <w:tr w:rsidR="0036649A" w14:paraId="01AC066A" w14:textId="77777777" w:rsidTr="00E74291">
        <w:tc>
          <w:tcPr>
            <w:tcW w:w="1404" w:type="pct"/>
          </w:tcPr>
          <w:p w14:paraId="68F2B392" w14:textId="77777777" w:rsidR="0036649A" w:rsidRPr="00B42742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B42742">
              <w:rPr>
                <w:b/>
              </w:rPr>
              <w:t>TAUX DE DEFAILLANCE (défaillance/heure)  λ(t)</w:t>
            </w:r>
          </w:p>
        </w:tc>
        <w:tc>
          <w:tcPr>
            <w:tcW w:w="719" w:type="pct"/>
          </w:tcPr>
          <w:p w14:paraId="41DFE013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  <w:p w14:paraId="44A4124B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</w:tc>
        <w:tc>
          <w:tcPr>
            <w:tcW w:w="719" w:type="pct"/>
          </w:tcPr>
          <w:p w14:paraId="655E9578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  <w:p w14:paraId="78990EB5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</w:tc>
        <w:tc>
          <w:tcPr>
            <w:tcW w:w="719" w:type="pct"/>
          </w:tcPr>
          <w:p w14:paraId="22D62819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  <w:p w14:paraId="0CCD01C1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</w:tc>
        <w:tc>
          <w:tcPr>
            <w:tcW w:w="719" w:type="pct"/>
          </w:tcPr>
          <w:p w14:paraId="2FC90535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  <w:p w14:paraId="4DD98FA8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</w:tc>
        <w:tc>
          <w:tcPr>
            <w:tcW w:w="719" w:type="pct"/>
          </w:tcPr>
          <w:p w14:paraId="2E68EBDC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  <w:p w14:paraId="0A2D29DF" w14:textId="77777777" w:rsidR="0036649A" w:rsidRDefault="0036649A" w:rsidP="00E74291">
            <w:pPr>
              <w:pStyle w:val="Paragraphes"/>
              <w:spacing w:before="80" w:after="80"/>
              <w:ind w:left="159"/>
              <w:jc w:val="center"/>
            </w:pPr>
          </w:p>
        </w:tc>
      </w:tr>
    </w:tbl>
    <w:p w14:paraId="3F7EBF0A" w14:textId="77777777" w:rsidR="0036649A" w:rsidRDefault="000023F4" w:rsidP="0036649A">
      <w:pPr>
        <w:pStyle w:val="Paragraphes"/>
        <w:jc w:val="center"/>
      </w:pPr>
      <w:r>
        <w:lastRenderedPageBreak/>
        <w:pict w14:anchorId="50AC068A">
          <v:shape id="_x0000_i1027" type="#_x0000_t75" style="width:478.5pt;height:286.5pt">
            <v:imagedata r:id="rId10" o:title="Faibi12"/>
          </v:shape>
        </w:pi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12"/>
      </w:tblGrid>
      <w:tr w:rsidR="0036649A" w14:paraId="15A31761" w14:textId="77777777" w:rsidTr="0036649A">
        <w:tc>
          <w:tcPr>
            <w:tcW w:w="10912" w:type="dxa"/>
          </w:tcPr>
          <w:p w14:paraId="7C73B4C1" w14:textId="77777777" w:rsidR="0036649A" w:rsidRPr="0036649A" w:rsidRDefault="0036649A" w:rsidP="0036649A">
            <w:pPr>
              <w:pStyle w:val="Paragraphes"/>
              <w:ind w:left="0"/>
              <w:rPr>
                <w:b/>
                <w:i/>
              </w:rPr>
            </w:pPr>
            <w:r w:rsidRPr="0036649A">
              <w:rPr>
                <w:b/>
                <w:i/>
              </w:rPr>
              <w:t>Période de vie du matériel considéré :</w:t>
            </w:r>
          </w:p>
          <w:p w14:paraId="7DEA43F3" w14:textId="77777777" w:rsidR="0036649A" w:rsidRDefault="0036649A" w:rsidP="0036649A">
            <w:pPr>
              <w:pStyle w:val="Paragraphes"/>
              <w:ind w:left="0"/>
            </w:pPr>
          </w:p>
          <w:p w14:paraId="1F3DBA97" w14:textId="77777777" w:rsidR="0036649A" w:rsidRDefault="0036649A" w:rsidP="0036649A">
            <w:pPr>
              <w:pStyle w:val="Paragraphes"/>
              <w:ind w:left="0"/>
            </w:pPr>
          </w:p>
          <w:p w14:paraId="1E2BE955" w14:textId="77777777" w:rsidR="0036649A" w:rsidRDefault="0036649A" w:rsidP="0036649A">
            <w:pPr>
              <w:pStyle w:val="Paragraphes"/>
              <w:ind w:left="0"/>
            </w:pPr>
          </w:p>
        </w:tc>
      </w:tr>
    </w:tbl>
    <w:p w14:paraId="2CC4B23D" w14:textId="77777777" w:rsidR="0036649A" w:rsidRDefault="0036649A" w:rsidP="0036649A">
      <w:pPr>
        <w:pStyle w:val="Titresousparagraphe"/>
      </w:pPr>
      <w:r w:rsidRPr="00673D59">
        <w:t xml:space="preserve">ETUDE DE </w:t>
      </w:r>
      <w:smartTag w:uri="urn:schemas-microsoft-com:office:smarttags" w:element="PersonName">
        <w:smartTagPr>
          <w:attr w:name="ProductID" w:val="LA FONCTION FIABILITE"/>
        </w:smartTagPr>
        <w:r w:rsidRPr="00673D59">
          <w:t>LA FONCTION FIABILITE</w:t>
        </w:r>
      </w:smartTag>
      <w:r w:rsidRPr="00673D59">
        <w:t xml:space="preserve"> R(t) :</w:t>
      </w:r>
    </w:p>
    <w:p w14:paraId="10F6AB60" w14:textId="77777777" w:rsidR="0036649A" w:rsidRPr="00AD0E37" w:rsidRDefault="0036649A" w:rsidP="0036649A">
      <w:pPr>
        <w:pStyle w:val="Paragraphes"/>
      </w:pPr>
      <w:r>
        <w:t>La courbe précédente montre que le changement systématique des doigts doit être envisagé. On se propose donc de déterminer la périodicité de changement.</w:t>
      </w:r>
    </w:p>
    <w:p w14:paraId="621933DA" w14:textId="77777777" w:rsidR="0036649A" w:rsidRPr="00AD0E37" w:rsidRDefault="0036649A" w:rsidP="0036649A">
      <w:pPr>
        <w:pStyle w:val="Paragraphes"/>
        <w:rPr>
          <w:b/>
          <w:color w:val="000000"/>
        </w:rPr>
      </w:pPr>
      <w:r w:rsidRPr="00AD0E37">
        <w:rPr>
          <w:b/>
          <w:bCs/>
          <w:iCs/>
          <w:color w:val="000000"/>
        </w:rPr>
        <w:t>Travail à faire : c</w:t>
      </w:r>
      <w:r w:rsidRPr="00AD0E37">
        <w:rPr>
          <w:b/>
          <w:color w:val="000000"/>
        </w:rPr>
        <w:t>ompléter le tableau de calcul de la fonction fiabilité en vous aidant du tableau du taux de défaillance puis représenter graphiquement la fiabilité en fonction du temps.</w:t>
      </w:r>
    </w:p>
    <w:p w14:paraId="7BE711F3" w14:textId="77777777" w:rsidR="0036649A" w:rsidRDefault="0036649A" w:rsidP="0036649A">
      <w:pPr>
        <w:pStyle w:val="Paragraphes"/>
        <w:spacing w:before="60" w:after="60"/>
        <w:ind w:left="159"/>
      </w:pPr>
      <w:r>
        <w:rPr>
          <w:b/>
          <w:bCs/>
          <w:color w:val="000000"/>
        </w:rPr>
        <w:t xml:space="preserve">Fonction fiabilité R(t) : </w:t>
      </w:r>
      <w:r w:rsidRPr="00AD0E37">
        <w:rPr>
          <w:b/>
          <w:bCs/>
          <w:color w:val="000000"/>
          <w:position w:val="-24"/>
        </w:rPr>
        <w:object w:dxaOrig="5220" w:dyaOrig="620" w14:anchorId="7283CAE0">
          <v:shape id="_x0000_i1028" type="#_x0000_t75" style="width:294.75pt;height:34.5pt" o:ole="">
            <v:imagedata r:id="rId11" o:title=""/>
          </v:shape>
          <o:OLEObject Type="Embed" ProgID="Equation.DSMT4" ShapeID="_x0000_i1028" DrawAspect="Content" ObjectID="_1657205394" r:id="rId12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13"/>
        <w:gridCol w:w="1479"/>
        <w:gridCol w:w="1480"/>
        <w:gridCol w:w="1480"/>
        <w:gridCol w:w="1480"/>
        <w:gridCol w:w="1480"/>
      </w:tblGrid>
      <w:tr w:rsidR="0036649A" w:rsidRPr="00AD0E37" w14:paraId="385790FA" w14:textId="77777777" w:rsidTr="00E74291">
        <w:tc>
          <w:tcPr>
            <w:tcW w:w="1610" w:type="pct"/>
          </w:tcPr>
          <w:p w14:paraId="6AA89CB9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Intervalles ∆t (en heures)</w:t>
            </w:r>
          </w:p>
        </w:tc>
        <w:tc>
          <w:tcPr>
            <w:tcW w:w="678" w:type="pct"/>
          </w:tcPr>
          <w:p w14:paraId="61915260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0 – 150</w:t>
            </w:r>
          </w:p>
        </w:tc>
        <w:tc>
          <w:tcPr>
            <w:tcW w:w="678" w:type="pct"/>
          </w:tcPr>
          <w:p w14:paraId="1F121FAB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150 – 300</w:t>
            </w:r>
          </w:p>
        </w:tc>
        <w:tc>
          <w:tcPr>
            <w:tcW w:w="678" w:type="pct"/>
          </w:tcPr>
          <w:p w14:paraId="1555A117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300 – 450</w:t>
            </w:r>
          </w:p>
        </w:tc>
        <w:tc>
          <w:tcPr>
            <w:tcW w:w="678" w:type="pct"/>
          </w:tcPr>
          <w:p w14:paraId="1111AB27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450 – 600</w:t>
            </w:r>
          </w:p>
        </w:tc>
        <w:tc>
          <w:tcPr>
            <w:tcW w:w="678" w:type="pct"/>
          </w:tcPr>
          <w:p w14:paraId="6DDFA8B1" w14:textId="77777777" w:rsidR="0036649A" w:rsidRPr="00AD0E37" w:rsidRDefault="0036649A" w:rsidP="00E74291">
            <w:pPr>
              <w:pStyle w:val="Paragraphes"/>
              <w:spacing w:before="80" w:after="80"/>
              <w:ind w:left="159"/>
              <w:jc w:val="center"/>
              <w:rPr>
                <w:b/>
              </w:rPr>
            </w:pPr>
            <w:r w:rsidRPr="00AD0E37">
              <w:rPr>
                <w:b/>
              </w:rPr>
              <w:t>600 – 750</w:t>
            </w:r>
          </w:p>
        </w:tc>
      </w:tr>
      <w:tr w:rsidR="0036649A" w14:paraId="149DF774" w14:textId="77777777" w:rsidTr="00E74291">
        <w:trPr>
          <w:trHeight w:val="851"/>
        </w:trPr>
        <w:tc>
          <w:tcPr>
            <w:tcW w:w="1610" w:type="pct"/>
            <w:vAlign w:val="center"/>
          </w:tcPr>
          <w:p w14:paraId="12619845" w14:textId="77777777" w:rsidR="0036649A" w:rsidRPr="00AD0E37" w:rsidRDefault="0036649A" w:rsidP="00E74291">
            <w:pPr>
              <w:pStyle w:val="Paragraphes"/>
              <w:jc w:val="center"/>
              <w:rPr>
                <w:b/>
              </w:rPr>
            </w:pPr>
            <w:r w:rsidRPr="00AD0E37">
              <w:rPr>
                <w:b/>
              </w:rPr>
              <w:t>Nombre de matériels défaillants dans l'intervalle ∆t</w:t>
            </w:r>
          </w:p>
        </w:tc>
        <w:tc>
          <w:tcPr>
            <w:tcW w:w="678" w:type="pct"/>
            <w:vAlign w:val="center"/>
          </w:tcPr>
          <w:p w14:paraId="451B538D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446122D0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5D815031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44EE3E58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02DA87F2" w14:textId="77777777" w:rsidR="0036649A" w:rsidRDefault="0036649A" w:rsidP="00E74291">
            <w:pPr>
              <w:pStyle w:val="Paragraphes"/>
              <w:jc w:val="center"/>
            </w:pPr>
          </w:p>
        </w:tc>
      </w:tr>
      <w:tr w:rsidR="0036649A" w14:paraId="0754D91E" w14:textId="77777777" w:rsidTr="00E74291">
        <w:trPr>
          <w:trHeight w:val="851"/>
        </w:trPr>
        <w:tc>
          <w:tcPr>
            <w:tcW w:w="1610" w:type="pct"/>
            <w:tcBorders>
              <w:bottom w:val="single" w:sz="4" w:space="0" w:color="auto"/>
            </w:tcBorders>
            <w:vAlign w:val="center"/>
          </w:tcPr>
          <w:p w14:paraId="0B2ADAE3" w14:textId="77777777" w:rsidR="0036649A" w:rsidRPr="00AD0E37" w:rsidRDefault="0036649A" w:rsidP="00E74291">
            <w:pPr>
              <w:pStyle w:val="Paragraphes"/>
              <w:jc w:val="center"/>
              <w:rPr>
                <w:b/>
              </w:rPr>
            </w:pPr>
            <w:r w:rsidRPr="00AD0E37">
              <w:rPr>
                <w:b/>
              </w:rPr>
              <w:t xml:space="preserve">Nombre de matériels sans défaillants </w:t>
            </w:r>
            <w:r>
              <w:rPr>
                <w:b/>
              </w:rPr>
              <w:t>au début</w:t>
            </w:r>
            <w:r w:rsidRPr="00AD0E37">
              <w:rPr>
                <w:b/>
              </w:rPr>
              <w:t xml:space="preserve"> </w:t>
            </w:r>
            <w:r>
              <w:rPr>
                <w:b/>
              </w:rPr>
              <w:t xml:space="preserve">de </w:t>
            </w:r>
            <w:r w:rsidRPr="00AD0E37">
              <w:rPr>
                <w:b/>
              </w:rPr>
              <w:t>∆t</w:t>
            </w:r>
          </w:p>
        </w:tc>
        <w:tc>
          <w:tcPr>
            <w:tcW w:w="678" w:type="pct"/>
            <w:tcBorders>
              <w:bottom w:val="single" w:sz="4" w:space="0" w:color="auto"/>
            </w:tcBorders>
            <w:vAlign w:val="center"/>
          </w:tcPr>
          <w:p w14:paraId="061BF45C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tcBorders>
              <w:bottom w:val="single" w:sz="4" w:space="0" w:color="auto"/>
            </w:tcBorders>
            <w:vAlign w:val="center"/>
          </w:tcPr>
          <w:p w14:paraId="797A223E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tcBorders>
              <w:bottom w:val="single" w:sz="4" w:space="0" w:color="auto"/>
            </w:tcBorders>
            <w:vAlign w:val="center"/>
          </w:tcPr>
          <w:p w14:paraId="5D80A6E6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tcBorders>
              <w:bottom w:val="single" w:sz="4" w:space="0" w:color="auto"/>
            </w:tcBorders>
            <w:vAlign w:val="center"/>
          </w:tcPr>
          <w:p w14:paraId="2B8FA17E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tcBorders>
              <w:bottom w:val="single" w:sz="4" w:space="0" w:color="auto"/>
            </w:tcBorders>
            <w:vAlign w:val="center"/>
          </w:tcPr>
          <w:p w14:paraId="403333BE" w14:textId="77777777" w:rsidR="0036649A" w:rsidRDefault="0036649A" w:rsidP="00E74291">
            <w:pPr>
              <w:pStyle w:val="Paragraphes"/>
              <w:jc w:val="center"/>
            </w:pPr>
          </w:p>
        </w:tc>
      </w:tr>
      <w:tr w:rsidR="0036649A" w14:paraId="08047E4F" w14:textId="77777777" w:rsidTr="00E74291">
        <w:trPr>
          <w:trHeight w:val="546"/>
        </w:trPr>
        <w:tc>
          <w:tcPr>
            <w:tcW w:w="1610" w:type="pct"/>
            <w:vAlign w:val="center"/>
          </w:tcPr>
          <w:p w14:paraId="5D1A0640" w14:textId="77777777" w:rsidR="0036649A" w:rsidRPr="00AD0E37" w:rsidRDefault="0036649A" w:rsidP="00E74291">
            <w:pPr>
              <w:pStyle w:val="Paragraphes"/>
              <w:jc w:val="center"/>
              <w:rPr>
                <w:b/>
              </w:rPr>
            </w:pPr>
            <w:r w:rsidRPr="00AD0E37">
              <w:rPr>
                <w:b/>
              </w:rPr>
              <w:t>FIABILITE R(t)</w:t>
            </w:r>
          </w:p>
        </w:tc>
        <w:tc>
          <w:tcPr>
            <w:tcW w:w="678" w:type="pct"/>
            <w:vAlign w:val="center"/>
          </w:tcPr>
          <w:p w14:paraId="4A6EA17D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113602E4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6019AD6F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541F5589" w14:textId="77777777" w:rsidR="0036649A" w:rsidRDefault="0036649A" w:rsidP="00E74291">
            <w:pPr>
              <w:pStyle w:val="Paragraphes"/>
              <w:jc w:val="center"/>
            </w:pPr>
          </w:p>
        </w:tc>
        <w:tc>
          <w:tcPr>
            <w:tcW w:w="678" w:type="pct"/>
            <w:vAlign w:val="center"/>
          </w:tcPr>
          <w:p w14:paraId="51215D48" w14:textId="77777777" w:rsidR="0036649A" w:rsidRDefault="0036649A" w:rsidP="00E74291">
            <w:pPr>
              <w:pStyle w:val="Paragraphes"/>
              <w:jc w:val="center"/>
            </w:pPr>
          </w:p>
        </w:tc>
      </w:tr>
    </w:tbl>
    <w:p w14:paraId="2F6E4670" w14:textId="77777777" w:rsidR="0036649A" w:rsidRDefault="000023F4" w:rsidP="0036649A">
      <w:pPr>
        <w:pStyle w:val="Paragraphes"/>
        <w:jc w:val="center"/>
      </w:pPr>
      <w:r>
        <w:lastRenderedPageBreak/>
        <w:pict w14:anchorId="450ADF0C">
          <v:shape id="_x0000_i1029" type="#_x0000_t75" style="width:435.75pt;height:296.25pt">
            <v:imagedata r:id="rId13" o:title="Faibi11"/>
          </v:shape>
        </w:pict>
      </w:r>
    </w:p>
    <w:p w14:paraId="3490F0D5" w14:textId="77777777" w:rsidR="0036649A" w:rsidRDefault="0036649A" w:rsidP="0036649A">
      <w:pPr>
        <w:pStyle w:val="Titresousparagraphe"/>
      </w:pPr>
      <w:r w:rsidRPr="00673D59">
        <w:t xml:space="preserve">CHOIX DE </w:t>
      </w:r>
      <w:smartTag w:uri="urn:schemas-microsoft-com:office:smarttags" w:element="PersonName">
        <w:smartTagPr>
          <w:attr w:name="ProductID" w:val="LA PERIODICITE DE"/>
        </w:smartTagPr>
        <w:r w:rsidRPr="00673D59">
          <w:t>LA PERIODICITE DE</w:t>
        </w:r>
      </w:smartTag>
      <w:r w:rsidRPr="00673D59">
        <w:t xml:space="preserve"> CHANGEMENT SYSTEMATIQUE T :</w:t>
      </w:r>
    </w:p>
    <w:p w14:paraId="3773F36C" w14:textId="77777777" w:rsidR="0036649A" w:rsidRDefault="0036649A" w:rsidP="0036649A">
      <w:pPr>
        <w:pStyle w:val="Paragraphes"/>
        <w:spacing w:after="120"/>
        <w:ind w:left="159"/>
        <w:rPr>
          <w:b/>
          <w:bCs/>
        </w:rPr>
      </w:pPr>
      <w:r>
        <w:t xml:space="preserve">Le changement systématique des doigts aura lieu </w:t>
      </w:r>
      <w:r>
        <w:rPr>
          <w:b/>
          <w:bCs/>
        </w:rPr>
        <w:t>hors production</w:t>
      </w:r>
      <w:r>
        <w:t xml:space="preserve"> et sera d'une durée approximative de 2 heures. L'entreprise travaille 16 heures par jour, 5 jours par semaine (congés le samedi, dimanche et jours fériés) et ferme durant le mois d'août du 1 au 28. </w:t>
      </w:r>
      <w:r>
        <w:rPr>
          <w:b/>
          <w:bCs/>
        </w:rPr>
        <w:t>Le dernier changement a eu lieu le 5 avril avant le démarrage de la production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12"/>
      </w:tblGrid>
      <w:tr w:rsidR="0036649A" w:rsidRPr="0036649A" w14:paraId="710540E6" w14:textId="77777777" w:rsidTr="0036649A">
        <w:tc>
          <w:tcPr>
            <w:tcW w:w="10912" w:type="dxa"/>
          </w:tcPr>
          <w:p w14:paraId="764E3A1E" w14:textId="77777777" w:rsidR="0036649A" w:rsidRPr="0036649A" w:rsidRDefault="0036649A" w:rsidP="00E74291">
            <w:pPr>
              <w:pStyle w:val="Paragraphes"/>
              <w:rPr>
                <w:b/>
                <w:color w:val="000000"/>
              </w:rPr>
            </w:pPr>
            <w:r w:rsidRPr="0036649A">
              <w:rPr>
                <w:b/>
                <w:color w:val="000000"/>
              </w:rPr>
              <w:t>Définir graphiquement sur le graphique une périodicité T de changement systématique correspondant à une fiabilité de 90 %.</w:t>
            </w:r>
          </w:p>
          <w:p w14:paraId="32188078" w14:textId="77777777" w:rsidR="0036649A" w:rsidRPr="00AE4A8E" w:rsidRDefault="0036649A" w:rsidP="00AE4A8E">
            <w:pPr>
              <w:pStyle w:val="Paragraphes"/>
              <w:spacing w:before="240" w:after="120"/>
              <w:ind w:left="159"/>
              <w:rPr>
                <w:b/>
                <w:bCs/>
                <w:color w:val="000000"/>
              </w:rPr>
            </w:pPr>
            <w:r w:rsidRPr="0036649A">
              <w:rPr>
                <w:b/>
                <w:bCs/>
                <w:color w:val="000000"/>
              </w:rPr>
              <w:t>T =</w:t>
            </w:r>
          </w:p>
        </w:tc>
      </w:tr>
    </w:tbl>
    <w:p w14:paraId="7197B86E" w14:textId="77777777" w:rsidR="0036649A" w:rsidRPr="0036649A" w:rsidRDefault="0036649A" w:rsidP="0036649A">
      <w:pPr>
        <w:pStyle w:val="Paragraphes"/>
        <w:spacing w:before="120"/>
        <w:ind w:left="159"/>
        <w:rPr>
          <w:b/>
          <w:i/>
        </w:rPr>
      </w:pPr>
      <w:bookmarkStart w:id="0" w:name="OLE_LINK2"/>
      <w:r w:rsidRPr="0036649A">
        <w:rPr>
          <w:b/>
          <w:i/>
        </w:rPr>
        <w:t>Cocher les dates de changement systématique des six prochains mois.</w:t>
      </w:r>
    </w:p>
    <w:p w14:paraId="648B3DFC" w14:textId="77777777" w:rsidR="0036649A" w:rsidRPr="0036649A" w:rsidRDefault="0036649A" w:rsidP="0036649A">
      <w:pPr>
        <w:jc w:val="both"/>
        <w:rPr>
          <w:rFonts w:ascii="Arial" w:hAnsi="Arial" w:cs="Arial"/>
          <w:b/>
          <w:i/>
          <w:sz w:val="24"/>
        </w:rPr>
      </w:pP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Avril</w:t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Mai</w:t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Juin</w:t>
      </w:r>
    </w:p>
    <w:p w14:paraId="4CD5C749" w14:textId="77777777" w:rsidR="0036649A" w:rsidRPr="0036649A" w:rsidRDefault="0036649A" w:rsidP="0036649A">
      <w:pPr>
        <w:jc w:val="both"/>
        <w:rPr>
          <w:rFonts w:ascii="Arial" w:hAnsi="Arial" w:cs="Arial"/>
          <w:sz w:val="10"/>
        </w:rPr>
      </w:pPr>
    </w:p>
    <w:tbl>
      <w:tblPr>
        <w:tblW w:w="10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75"/>
        <w:gridCol w:w="476"/>
        <w:gridCol w:w="476"/>
        <w:gridCol w:w="476"/>
        <w:gridCol w:w="476"/>
        <w:gridCol w:w="476"/>
        <w:gridCol w:w="476"/>
        <w:gridCol w:w="243"/>
        <w:gridCol w:w="471"/>
        <w:gridCol w:w="471"/>
        <w:gridCol w:w="472"/>
        <w:gridCol w:w="471"/>
        <w:gridCol w:w="472"/>
        <w:gridCol w:w="471"/>
        <w:gridCol w:w="472"/>
        <w:gridCol w:w="274"/>
        <w:gridCol w:w="467"/>
        <w:gridCol w:w="467"/>
        <w:gridCol w:w="467"/>
        <w:gridCol w:w="467"/>
        <w:gridCol w:w="467"/>
        <w:gridCol w:w="467"/>
        <w:gridCol w:w="468"/>
      </w:tblGrid>
      <w:tr w:rsidR="0036649A" w:rsidRPr="0036649A" w14:paraId="0E048115" w14:textId="77777777" w:rsidTr="00E74291">
        <w:tc>
          <w:tcPr>
            <w:tcW w:w="475" w:type="dxa"/>
            <w:tcBorders>
              <w:bottom w:val="single" w:sz="4" w:space="0" w:color="auto"/>
            </w:tcBorders>
          </w:tcPr>
          <w:p w14:paraId="404B141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1B4E5E4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288435F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731732F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5C0A758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76" w:type="dxa"/>
          </w:tcPr>
          <w:p w14:paraId="184BD9E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30F3DB5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1632AA0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30B2312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71" w:type="dxa"/>
          </w:tcPr>
          <w:p w14:paraId="3F137D4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72" w:type="dxa"/>
          </w:tcPr>
          <w:p w14:paraId="69B8FE4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71" w:type="dxa"/>
          </w:tcPr>
          <w:p w14:paraId="78FFD7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72" w:type="dxa"/>
          </w:tcPr>
          <w:p w14:paraId="09FD8D2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71" w:type="dxa"/>
          </w:tcPr>
          <w:p w14:paraId="5F1BC7F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47D3F3B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2938FC1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0A2C8F1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6A7A6C2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7593E53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67" w:type="dxa"/>
          </w:tcPr>
          <w:p w14:paraId="45CE438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67" w:type="dxa"/>
          </w:tcPr>
          <w:p w14:paraId="1501815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67" w:type="dxa"/>
          </w:tcPr>
          <w:p w14:paraId="75CAA9C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68" w:type="dxa"/>
            <w:tcBorders>
              <w:bottom w:val="single" w:sz="4" w:space="0" w:color="auto"/>
            </w:tcBorders>
          </w:tcPr>
          <w:p w14:paraId="7AE0680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</w:tr>
      <w:tr w:rsidR="0036649A" w:rsidRPr="0036649A" w14:paraId="12B3E967" w14:textId="77777777" w:rsidTr="00E74291">
        <w:tc>
          <w:tcPr>
            <w:tcW w:w="475" w:type="dxa"/>
            <w:tcBorders>
              <w:bottom w:val="single" w:sz="4" w:space="0" w:color="auto"/>
            </w:tcBorders>
            <w:shd w:val="clear" w:color="auto" w:fill="CCCCCC"/>
          </w:tcPr>
          <w:p w14:paraId="5DD8CBA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bottom w:val="single" w:sz="4" w:space="0" w:color="auto"/>
            </w:tcBorders>
            <w:shd w:val="clear" w:color="auto" w:fill="CCCCCC"/>
          </w:tcPr>
          <w:p w14:paraId="610AD63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77C9979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0BC91C8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3D58220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</w:tcPr>
          <w:p w14:paraId="791DA50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76" w:type="dxa"/>
            <w:shd w:val="clear" w:color="auto" w:fill="CC99FF"/>
          </w:tcPr>
          <w:p w14:paraId="0151ED5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3F0BFC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49E4790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71" w:type="dxa"/>
          </w:tcPr>
          <w:p w14:paraId="5D04C62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472" w:type="dxa"/>
          </w:tcPr>
          <w:p w14:paraId="1B31DB1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  <w:tc>
          <w:tcPr>
            <w:tcW w:w="471" w:type="dxa"/>
          </w:tcPr>
          <w:p w14:paraId="62AF124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715C9FC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71" w:type="dxa"/>
          </w:tcPr>
          <w:p w14:paraId="096A96C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472" w:type="dxa"/>
            <w:shd w:val="clear" w:color="auto" w:fill="CC99FF"/>
          </w:tcPr>
          <w:p w14:paraId="5926D89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4250B8B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bottom w:val="single" w:sz="4" w:space="0" w:color="auto"/>
            </w:tcBorders>
            <w:shd w:val="clear" w:color="auto" w:fill="CCCCCC"/>
          </w:tcPr>
          <w:p w14:paraId="2DCBB28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CCCC"/>
          </w:tcPr>
          <w:p w14:paraId="7A8CC1A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CCCC"/>
          </w:tcPr>
          <w:p w14:paraId="04EE10F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</w:tcPr>
          <w:p w14:paraId="3C0E945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67" w:type="dxa"/>
          </w:tcPr>
          <w:p w14:paraId="165DFD6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467" w:type="dxa"/>
          </w:tcPr>
          <w:p w14:paraId="2ECE9DC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  <w:tc>
          <w:tcPr>
            <w:tcW w:w="468" w:type="dxa"/>
            <w:shd w:val="clear" w:color="auto" w:fill="CC99FF"/>
          </w:tcPr>
          <w:p w14:paraId="47869FF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</w:tr>
      <w:tr w:rsidR="0036649A" w:rsidRPr="0036649A" w14:paraId="7B5E3DF9" w14:textId="77777777" w:rsidTr="00E74291">
        <w:tc>
          <w:tcPr>
            <w:tcW w:w="475" w:type="dxa"/>
            <w:shd w:val="clear" w:color="FFCC99" w:fill="CC99FF"/>
          </w:tcPr>
          <w:p w14:paraId="1B0DD50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  <w:tc>
          <w:tcPr>
            <w:tcW w:w="476" w:type="dxa"/>
            <w:shd w:val="clear" w:color="FFCC99" w:fill="CC99FF"/>
          </w:tcPr>
          <w:p w14:paraId="7CB1773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  <w:tc>
          <w:tcPr>
            <w:tcW w:w="476" w:type="dxa"/>
          </w:tcPr>
          <w:p w14:paraId="3F37F38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76" w:type="dxa"/>
          </w:tcPr>
          <w:p w14:paraId="6086DE8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476" w:type="dxa"/>
          </w:tcPr>
          <w:p w14:paraId="3114DD3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476" w:type="dxa"/>
          </w:tcPr>
          <w:p w14:paraId="0877ECA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76" w:type="dxa"/>
            <w:shd w:val="clear" w:color="auto" w:fill="CC99FF"/>
          </w:tcPr>
          <w:p w14:paraId="7BBDF8A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41F873B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737CCA2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71" w:type="dxa"/>
          </w:tcPr>
          <w:p w14:paraId="15638E9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472" w:type="dxa"/>
          </w:tcPr>
          <w:p w14:paraId="2760E8E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71" w:type="dxa"/>
          </w:tcPr>
          <w:p w14:paraId="4BD2CCE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  <w:tc>
          <w:tcPr>
            <w:tcW w:w="472" w:type="dxa"/>
            <w:shd w:val="clear" w:color="auto" w:fill="CC99FF"/>
          </w:tcPr>
          <w:p w14:paraId="710C0A4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71" w:type="dxa"/>
          </w:tcPr>
          <w:p w14:paraId="75F3BE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472" w:type="dxa"/>
            <w:shd w:val="clear" w:color="auto" w:fill="CC99FF"/>
          </w:tcPr>
          <w:p w14:paraId="22E2293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59544F3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1270C7B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67" w:type="dxa"/>
          </w:tcPr>
          <w:p w14:paraId="0BAA177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467" w:type="dxa"/>
          </w:tcPr>
          <w:p w14:paraId="1753DAB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467" w:type="dxa"/>
          </w:tcPr>
          <w:p w14:paraId="06FB9E0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67" w:type="dxa"/>
          </w:tcPr>
          <w:p w14:paraId="7DEAB88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467" w:type="dxa"/>
          </w:tcPr>
          <w:p w14:paraId="30B502A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68" w:type="dxa"/>
            <w:shd w:val="clear" w:color="auto" w:fill="CC99FF"/>
          </w:tcPr>
          <w:p w14:paraId="2B33C01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</w:tr>
      <w:tr w:rsidR="0036649A" w:rsidRPr="0036649A" w14:paraId="4F61795D" w14:textId="77777777" w:rsidTr="00E74291">
        <w:tc>
          <w:tcPr>
            <w:tcW w:w="475" w:type="dxa"/>
            <w:shd w:val="clear" w:color="FFCC99" w:fill="CC99FF"/>
          </w:tcPr>
          <w:p w14:paraId="697C7C0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76" w:type="dxa"/>
          </w:tcPr>
          <w:p w14:paraId="67B0160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  <w:tc>
          <w:tcPr>
            <w:tcW w:w="476" w:type="dxa"/>
          </w:tcPr>
          <w:p w14:paraId="6948F3E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76" w:type="dxa"/>
          </w:tcPr>
          <w:p w14:paraId="2EC3144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476" w:type="dxa"/>
          </w:tcPr>
          <w:p w14:paraId="0CEDDCA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476" w:type="dxa"/>
          </w:tcPr>
          <w:p w14:paraId="1C37E6D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76" w:type="dxa"/>
            <w:shd w:val="clear" w:color="auto" w:fill="CC99FF"/>
          </w:tcPr>
          <w:p w14:paraId="279F819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2D3BACF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6567462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45FB893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472" w:type="dxa"/>
          </w:tcPr>
          <w:p w14:paraId="5DCB88D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  <w:tc>
          <w:tcPr>
            <w:tcW w:w="471" w:type="dxa"/>
          </w:tcPr>
          <w:p w14:paraId="644CE6E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  <w:tc>
          <w:tcPr>
            <w:tcW w:w="472" w:type="dxa"/>
          </w:tcPr>
          <w:p w14:paraId="7544485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71" w:type="dxa"/>
          </w:tcPr>
          <w:p w14:paraId="5797686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72" w:type="dxa"/>
            <w:shd w:val="clear" w:color="auto" w:fill="CC99FF"/>
          </w:tcPr>
          <w:p w14:paraId="668CFF9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4A35812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01A9358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67" w:type="dxa"/>
          </w:tcPr>
          <w:p w14:paraId="5376320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467" w:type="dxa"/>
          </w:tcPr>
          <w:p w14:paraId="786A687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467" w:type="dxa"/>
          </w:tcPr>
          <w:p w14:paraId="2537C4A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67" w:type="dxa"/>
          </w:tcPr>
          <w:p w14:paraId="677FFF8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467" w:type="dxa"/>
          </w:tcPr>
          <w:p w14:paraId="347AB51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  <w:tc>
          <w:tcPr>
            <w:tcW w:w="468" w:type="dxa"/>
            <w:shd w:val="clear" w:color="auto" w:fill="CC99FF"/>
          </w:tcPr>
          <w:p w14:paraId="6282CF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</w:tr>
      <w:tr w:rsidR="0036649A" w:rsidRPr="0036649A" w14:paraId="71F0F90D" w14:textId="77777777" w:rsidTr="00E74291">
        <w:tc>
          <w:tcPr>
            <w:tcW w:w="475" w:type="dxa"/>
            <w:shd w:val="clear" w:color="FFCC99" w:fill="CC99FF"/>
          </w:tcPr>
          <w:p w14:paraId="6979CB8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  <w:tc>
          <w:tcPr>
            <w:tcW w:w="476" w:type="dxa"/>
          </w:tcPr>
          <w:p w14:paraId="00813B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  <w:tc>
          <w:tcPr>
            <w:tcW w:w="476" w:type="dxa"/>
          </w:tcPr>
          <w:p w14:paraId="78D67DB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76" w:type="dxa"/>
          </w:tcPr>
          <w:p w14:paraId="57A0D79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76" w:type="dxa"/>
          </w:tcPr>
          <w:p w14:paraId="507C0E5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476" w:type="dxa"/>
          </w:tcPr>
          <w:p w14:paraId="423E8F1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76" w:type="dxa"/>
            <w:shd w:val="clear" w:color="auto" w:fill="CC99FF"/>
          </w:tcPr>
          <w:p w14:paraId="7505739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6D309E8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7D3E9B3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71" w:type="dxa"/>
            <w:shd w:val="clear" w:color="auto" w:fill="CC99FF"/>
          </w:tcPr>
          <w:p w14:paraId="65D6C9F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472" w:type="dxa"/>
          </w:tcPr>
          <w:p w14:paraId="7C0F730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77BCD35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2205B8D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50917F3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472" w:type="dxa"/>
            <w:tcBorders>
              <w:bottom w:val="single" w:sz="4" w:space="0" w:color="auto"/>
            </w:tcBorders>
            <w:shd w:val="clear" w:color="auto" w:fill="CC99FF"/>
          </w:tcPr>
          <w:p w14:paraId="78C9B8F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6DC9DC1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740CF14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67" w:type="dxa"/>
          </w:tcPr>
          <w:p w14:paraId="2F92624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67" w:type="dxa"/>
          </w:tcPr>
          <w:p w14:paraId="1DD0298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467" w:type="dxa"/>
          </w:tcPr>
          <w:p w14:paraId="55D54E8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67" w:type="dxa"/>
          </w:tcPr>
          <w:p w14:paraId="73322C8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66E39D5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  <w:tc>
          <w:tcPr>
            <w:tcW w:w="468" w:type="dxa"/>
            <w:tcBorders>
              <w:bottom w:val="single" w:sz="4" w:space="0" w:color="auto"/>
            </w:tcBorders>
            <w:shd w:val="clear" w:color="auto" w:fill="CC99FF"/>
          </w:tcPr>
          <w:p w14:paraId="45192D7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</w:tr>
      <w:tr w:rsidR="0036649A" w:rsidRPr="0036649A" w14:paraId="3C831A09" w14:textId="77777777" w:rsidTr="00E74291">
        <w:tc>
          <w:tcPr>
            <w:tcW w:w="475" w:type="dxa"/>
            <w:shd w:val="clear" w:color="FFCC99" w:fill="CC99FF"/>
          </w:tcPr>
          <w:p w14:paraId="448F5FF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  <w:tc>
          <w:tcPr>
            <w:tcW w:w="476" w:type="dxa"/>
          </w:tcPr>
          <w:p w14:paraId="4B620E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76" w:type="dxa"/>
          </w:tcPr>
          <w:p w14:paraId="0BD5266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76" w:type="dxa"/>
          </w:tcPr>
          <w:p w14:paraId="0B2F9FA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476" w:type="dxa"/>
          </w:tcPr>
          <w:p w14:paraId="3D0BA54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476" w:type="dxa"/>
          </w:tcPr>
          <w:p w14:paraId="02D05AB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76" w:type="dxa"/>
            <w:shd w:val="clear" w:color="auto" w:fill="CC99FF"/>
          </w:tcPr>
          <w:p w14:paraId="0E3470E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0CDCFD2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14E8B5D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71" w:type="dxa"/>
          </w:tcPr>
          <w:p w14:paraId="3E947F1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472" w:type="dxa"/>
          </w:tcPr>
          <w:p w14:paraId="61DCD04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1</w:t>
            </w:r>
          </w:p>
        </w:tc>
        <w:tc>
          <w:tcPr>
            <w:tcW w:w="471" w:type="dxa"/>
            <w:shd w:val="clear" w:color="auto" w:fill="CCCCCC"/>
          </w:tcPr>
          <w:p w14:paraId="6F2FFB3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shd w:val="clear" w:color="auto" w:fill="CCCCCC"/>
          </w:tcPr>
          <w:p w14:paraId="1EC5D76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CCCC"/>
          </w:tcPr>
          <w:p w14:paraId="26E67E7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shd w:val="clear" w:color="auto" w:fill="CCCCCC"/>
          </w:tcPr>
          <w:p w14:paraId="738D629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120CBEE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0E059C9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67" w:type="dxa"/>
          </w:tcPr>
          <w:p w14:paraId="0854DE1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467" w:type="dxa"/>
          </w:tcPr>
          <w:p w14:paraId="3AD8E9A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467" w:type="dxa"/>
          </w:tcPr>
          <w:p w14:paraId="2E88889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67" w:type="dxa"/>
          </w:tcPr>
          <w:p w14:paraId="46EC789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467" w:type="dxa"/>
            <w:shd w:val="clear" w:color="auto" w:fill="CCCCCC"/>
          </w:tcPr>
          <w:p w14:paraId="78DB4F7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8" w:type="dxa"/>
            <w:shd w:val="clear" w:color="auto" w:fill="CCCCCC"/>
          </w:tcPr>
          <w:p w14:paraId="10843F7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</w:tbl>
    <w:p w14:paraId="0C8A9D65" w14:textId="77777777" w:rsidR="0036649A" w:rsidRPr="00AE4A8E" w:rsidRDefault="0036649A" w:rsidP="0036649A">
      <w:pPr>
        <w:jc w:val="both"/>
        <w:rPr>
          <w:rFonts w:ascii="Arial" w:hAnsi="Arial" w:cs="Arial"/>
          <w:sz w:val="4"/>
          <w:szCs w:val="4"/>
        </w:rPr>
      </w:pPr>
    </w:p>
    <w:p w14:paraId="3CC4E22A" w14:textId="77777777" w:rsidR="0036649A" w:rsidRPr="0036649A" w:rsidRDefault="0036649A" w:rsidP="0036649A">
      <w:pPr>
        <w:jc w:val="both"/>
        <w:rPr>
          <w:rFonts w:ascii="Arial" w:hAnsi="Arial" w:cs="Arial"/>
          <w:b/>
          <w:i/>
          <w:sz w:val="24"/>
        </w:rPr>
      </w:pP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Juillet</w:t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Août</w:t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</w:r>
      <w:r w:rsidRPr="0036649A">
        <w:rPr>
          <w:rFonts w:ascii="Arial" w:hAnsi="Arial" w:cs="Arial"/>
          <w:b/>
          <w:i/>
          <w:sz w:val="24"/>
        </w:rPr>
        <w:tab/>
        <w:t>Septembre</w:t>
      </w:r>
    </w:p>
    <w:p w14:paraId="6825411E" w14:textId="77777777" w:rsidR="0036649A" w:rsidRPr="0036649A" w:rsidRDefault="0036649A" w:rsidP="0036649A">
      <w:pPr>
        <w:jc w:val="both"/>
        <w:rPr>
          <w:rFonts w:ascii="Arial" w:hAnsi="Arial" w:cs="Arial"/>
          <w:sz w:val="10"/>
        </w:rPr>
      </w:pPr>
    </w:p>
    <w:tbl>
      <w:tblPr>
        <w:tblW w:w="10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75"/>
        <w:gridCol w:w="476"/>
        <w:gridCol w:w="476"/>
        <w:gridCol w:w="476"/>
        <w:gridCol w:w="476"/>
        <w:gridCol w:w="476"/>
        <w:gridCol w:w="476"/>
        <w:gridCol w:w="243"/>
        <w:gridCol w:w="471"/>
        <w:gridCol w:w="471"/>
        <w:gridCol w:w="472"/>
        <w:gridCol w:w="471"/>
        <w:gridCol w:w="472"/>
        <w:gridCol w:w="471"/>
        <w:gridCol w:w="472"/>
        <w:gridCol w:w="274"/>
        <w:gridCol w:w="467"/>
        <w:gridCol w:w="467"/>
        <w:gridCol w:w="467"/>
        <w:gridCol w:w="467"/>
        <w:gridCol w:w="467"/>
        <w:gridCol w:w="467"/>
        <w:gridCol w:w="468"/>
      </w:tblGrid>
      <w:tr w:rsidR="0036649A" w:rsidRPr="0036649A" w14:paraId="50F1ECF7" w14:textId="77777777" w:rsidTr="00E74291">
        <w:tc>
          <w:tcPr>
            <w:tcW w:w="475" w:type="dxa"/>
            <w:tcBorders>
              <w:bottom w:val="single" w:sz="4" w:space="0" w:color="auto"/>
            </w:tcBorders>
          </w:tcPr>
          <w:p w14:paraId="7840104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4CBCB7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7EDA74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1DB6981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00F4C9C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76" w:type="dxa"/>
          </w:tcPr>
          <w:p w14:paraId="49ED859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382B222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69CA738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</w:tcPr>
          <w:p w14:paraId="16C007A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5FF3195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0C1FFFD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42A7924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31A3BB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71" w:type="dxa"/>
            <w:tcBorders>
              <w:bottom w:val="single" w:sz="4" w:space="0" w:color="auto"/>
            </w:tcBorders>
          </w:tcPr>
          <w:p w14:paraId="715F29E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72" w:type="dxa"/>
            <w:tcBorders>
              <w:bottom w:val="single" w:sz="4" w:space="0" w:color="auto"/>
            </w:tcBorders>
          </w:tcPr>
          <w:p w14:paraId="6AD74B4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60708E6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5914FA7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Di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14DA4FC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Lu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16341C6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a</w:t>
            </w:r>
          </w:p>
        </w:tc>
        <w:tc>
          <w:tcPr>
            <w:tcW w:w="467" w:type="dxa"/>
            <w:tcBorders>
              <w:bottom w:val="single" w:sz="4" w:space="0" w:color="auto"/>
            </w:tcBorders>
          </w:tcPr>
          <w:p w14:paraId="6832665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Me</w:t>
            </w:r>
          </w:p>
        </w:tc>
        <w:tc>
          <w:tcPr>
            <w:tcW w:w="467" w:type="dxa"/>
          </w:tcPr>
          <w:p w14:paraId="708D306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Je</w:t>
            </w:r>
          </w:p>
        </w:tc>
        <w:tc>
          <w:tcPr>
            <w:tcW w:w="467" w:type="dxa"/>
          </w:tcPr>
          <w:p w14:paraId="7386077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Ve</w:t>
            </w:r>
          </w:p>
        </w:tc>
        <w:tc>
          <w:tcPr>
            <w:tcW w:w="468" w:type="dxa"/>
            <w:tcBorders>
              <w:bottom w:val="single" w:sz="4" w:space="0" w:color="auto"/>
            </w:tcBorders>
          </w:tcPr>
          <w:p w14:paraId="77D8BDA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Sa</w:t>
            </w:r>
          </w:p>
        </w:tc>
      </w:tr>
      <w:tr w:rsidR="0036649A" w:rsidRPr="0036649A" w14:paraId="57A2BD31" w14:textId="77777777" w:rsidTr="00E74291">
        <w:tc>
          <w:tcPr>
            <w:tcW w:w="475" w:type="dxa"/>
            <w:tcBorders>
              <w:bottom w:val="single" w:sz="4" w:space="0" w:color="auto"/>
            </w:tcBorders>
            <w:shd w:val="clear" w:color="auto" w:fill="CCCCCC"/>
          </w:tcPr>
          <w:p w14:paraId="6C1CAC7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2310A71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50E8271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7530FE4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shd w:val="clear" w:color="auto" w:fill="CCCCCC"/>
          </w:tcPr>
          <w:p w14:paraId="739841A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</w:tcPr>
          <w:p w14:paraId="331BD61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76" w:type="dxa"/>
            <w:shd w:val="clear" w:color="auto" w:fill="CC99FF"/>
          </w:tcPr>
          <w:p w14:paraId="4DF05D1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1930DC9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CCCCCC"/>
          </w:tcPr>
          <w:p w14:paraId="028AF8B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2873CA3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72" w:type="dxa"/>
            <w:shd w:val="clear" w:color="auto" w:fill="CC99FF"/>
          </w:tcPr>
          <w:p w14:paraId="7D20612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471" w:type="dxa"/>
            <w:shd w:val="clear" w:color="auto" w:fill="CC99FF"/>
          </w:tcPr>
          <w:p w14:paraId="5E3B7A6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  <w:tc>
          <w:tcPr>
            <w:tcW w:w="472" w:type="dxa"/>
            <w:shd w:val="clear" w:color="auto" w:fill="CC99FF"/>
          </w:tcPr>
          <w:p w14:paraId="2AD43AB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  <w:tc>
          <w:tcPr>
            <w:tcW w:w="471" w:type="dxa"/>
            <w:shd w:val="clear" w:color="auto" w:fill="CC99FF"/>
          </w:tcPr>
          <w:p w14:paraId="2ADCF17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72" w:type="dxa"/>
            <w:shd w:val="clear" w:color="auto" w:fill="CC99FF"/>
          </w:tcPr>
          <w:p w14:paraId="7927650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775B836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bottom w:val="single" w:sz="4" w:space="0" w:color="auto"/>
            </w:tcBorders>
            <w:shd w:val="clear" w:color="auto" w:fill="CCCCCC"/>
          </w:tcPr>
          <w:p w14:paraId="0CCBDEC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CCCC"/>
          </w:tcPr>
          <w:p w14:paraId="042F521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CCCC"/>
          </w:tcPr>
          <w:p w14:paraId="266CFA4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CCCC"/>
          </w:tcPr>
          <w:p w14:paraId="3DC91E1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</w:tcPr>
          <w:p w14:paraId="67939AE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</w:t>
            </w:r>
          </w:p>
        </w:tc>
        <w:tc>
          <w:tcPr>
            <w:tcW w:w="467" w:type="dxa"/>
          </w:tcPr>
          <w:p w14:paraId="24AADEF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</w:t>
            </w:r>
          </w:p>
        </w:tc>
        <w:tc>
          <w:tcPr>
            <w:tcW w:w="468" w:type="dxa"/>
            <w:shd w:val="clear" w:color="auto" w:fill="CC99FF"/>
          </w:tcPr>
          <w:p w14:paraId="4A37BEE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</w:tr>
      <w:tr w:rsidR="0036649A" w:rsidRPr="0036649A" w14:paraId="4AD28210" w14:textId="77777777" w:rsidTr="00E74291">
        <w:tc>
          <w:tcPr>
            <w:tcW w:w="475" w:type="dxa"/>
            <w:shd w:val="clear" w:color="auto" w:fill="CC99FF"/>
          </w:tcPr>
          <w:p w14:paraId="1940D98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</w:t>
            </w:r>
          </w:p>
        </w:tc>
        <w:tc>
          <w:tcPr>
            <w:tcW w:w="476" w:type="dxa"/>
          </w:tcPr>
          <w:p w14:paraId="67E5793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  <w:tc>
          <w:tcPr>
            <w:tcW w:w="476" w:type="dxa"/>
          </w:tcPr>
          <w:p w14:paraId="6967174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76" w:type="dxa"/>
          </w:tcPr>
          <w:p w14:paraId="32F4EDC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476" w:type="dxa"/>
            <w:tcBorders>
              <w:bottom w:val="single" w:sz="4" w:space="0" w:color="auto"/>
            </w:tcBorders>
          </w:tcPr>
          <w:p w14:paraId="79522C0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476" w:type="dxa"/>
          </w:tcPr>
          <w:p w14:paraId="6070E33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76" w:type="dxa"/>
            <w:shd w:val="clear" w:color="auto" w:fill="CC99FF"/>
          </w:tcPr>
          <w:p w14:paraId="65CA600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1FD276E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6827987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471" w:type="dxa"/>
            <w:shd w:val="clear" w:color="auto" w:fill="CC99FF"/>
          </w:tcPr>
          <w:p w14:paraId="5211CBD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72" w:type="dxa"/>
            <w:shd w:val="clear" w:color="auto" w:fill="CC99FF"/>
          </w:tcPr>
          <w:p w14:paraId="0FC5446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471" w:type="dxa"/>
            <w:shd w:val="clear" w:color="auto" w:fill="CC99FF"/>
          </w:tcPr>
          <w:p w14:paraId="1DDD183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72" w:type="dxa"/>
            <w:shd w:val="clear" w:color="auto" w:fill="CC99FF"/>
          </w:tcPr>
          <w:p w14:paraId="45F649F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  <w:tc>
          <w:tcPr>
            <w:tcW w:w="471" w:type="dxa"/>
            <w:shd w:val="clear" w:color="auto" w:fill="CC99FF"/>
          </w:tcPr>
          <w:p w14:paraId="1481A3F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72" w:type="dxa"/>
            <w:shd w:val="clear" w:color="auto" w:fill="CC99FF"/>
          </w:tcPr>
          <w:p w14:paraId="4C7B020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2609D09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6192EE1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4</w:t>
            </w:r>
          </w:p>
        </w:tc>
        <w:tc>
          <w:tcPr>
            <w:tcW w:w="467" w:type="dxa"/>
          </w:tcPr>
          <w:p w14:paraId="5CC5CB8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67" w:type="dxa"/>
          </w:tcPr>
          <w:p w14:paraId="2B1D5FE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6</w:t>
            </w:r>
          </w:p>
        </w:tc>
        <w:tc>
          <w:tcPr>
            <w:tcW w:w="467" w:type="dxa"/>
          </w:tcPr>
          <w:p w14:paraId="20F49EF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7</w:t>
            </w:r>
          </w:p>
        </w:tc>
        <w:tc>
          <w:tcPr>
            <w:tcW w:w="467" w:type="dxa"/>
          </w:tcPr>
          <w:p w14:paraId="6383749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8</w:t>
            </w:r>
          </w:p>
        </w:tc>
        <w:tc>
          <w:tcPr>
            <w:tcW w:w="467" w:type="dxa"/>
          </w:tcPr>
          <w:p w14:paraId="451BF52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9</w:t>
            </w:r>
          </w:p>
        </w:tc>
        <w:tc>
          <w:tcPr>
            <w:tcW w:w="468" w:type="dxa"/>
            <w:shd w:val="clear" w:color="auto" w:fill="CC99FF"/>
          </w:tcPr>
          <w:p w14:paraId="5C97E90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</w:tr>
      <w:tr w:rsidR="0036649A" w:rsidRPr="0036649A" w14:paraId="0A19EB4A" w14:textId="77777777" w:rsidTr="00E74291">
        <w:tc>
          <w:tcPr>
            <w:tcW w:w="475" w:type="dxa"/>
            <w:shd w:val="clear" w:color="auto" w:fill="CC99FF"/>
          </w:tcPr>
          <w:p w14:paraId="08D46A3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76" w:type="dxa"/>
          </w:tcPr>
          <w:p w14:paraId="57FBA7F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  <w:tc>
          <w:tcPr>
            <w:tcW w:w="476" w:type="dxa"/>
          </w:tcPr>
          <w:p w14:paraId="6C68268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76" w:type="dxa"/>
          </w:tcPr>
          <w:p w14:paraId="729A8A1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476" w:type="dxa"/>
            <w:shd w:val="clear" w:color="auto" w:fill="CC99FF"/>
          </w:tcPr>
          <w:p w14:paraId="2DB0832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476" w:type="dxa"/>
          </w:tcPr>
          <w:p w14:paraId="67A521B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76" w:type="dxa"/>
            <w:shd w:val="clear" w:color="auto" w:fill="CC99FF"/>
          </w:tcPr>
          <w:p w14:paraId="450AAD6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45AA953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3C2C430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471" w:type="dxa"/>
            <w:shd w:val="clear" w:color="auto" w:fill="CC99FF"/>
          </w:tcPr>
          <w:p w14:paraId="0914B67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72" w:type="dxa"/>
            <w:shd w:val="clear" w:color="auto" w:fill="CC99FF"/>
          </w:tcPr>
          <w:p w14:paraId="7AA8D94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471" w:type="dxa"/>
            <w:shd w:val="clear" w:color="auto" w:fill="CC99FF"/>
          </w:tcPr>
          <w:p w14:paraId="3AA4882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  <w:tc>
          <w:tcPr>
            <w:tcW w:w="472" w:type="dxa"/>
            <w:shd w:val="clear" w:color="auto" w:fill="CC99FF"/>
          </w:tcPr>
          <w:p w14:paraId="5507464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  <w:tc>
          <w:tcPr>
            <w:tcW w:w="471" w:type="dxa"/>
            <w:shd w:val="clear" w:color="auto" w:fill="CC99FF"/>
          </w:tcPr>
          <w:p w14:paraId="131F3DE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72" w:type="dxa"/>
            <w:shd w:val="clear" w:color="auto" w:fill="CC99FF"/>
          </w:tcPr>
          <w:p w14:paraId="3095836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72DFF09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141EDF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1</w:t>
            </w:r>
          </w:p>
        </w:tc>
        <w:tc>
          <w:tcPr>
            <w:tcW w:w="467" w:type="dxa"/>
          </w:tcPr>
          <w:p w14:paraId="7F72EB5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2</w:t>
            </w:r>
          </w:p>
        </w:tc>
        <w:tc>
          <w:tcPr>
            <w:tcW w:w="467" w:type="dxa"/>
          </w:tcPr>
          <w:p w14:paraId="76BADDD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3</w:t>
            </w:r>
          </w:p>
        </w:tc>
        <w:tc>
          <w:tcPr>
            <w:tcW w:w="467" w:type="dxa"/>
          </w:tcPr>
          <w:p w14:paraId="79DC6EC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4</w:t>
            </w:r>
          </w:p>
        </w:tc>
        <w:tc>
          <w:tcPr>
            <w:tcW w:w="467" w:type="dxa"/>
          </w:tcPr>
          <w:p w14:paraId="18925F4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67" w:type="dxa"/>
          </w:tcPr>
          <w:p w14:paraId="425EB77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6</w:t>
            </w:r>
          </w:p>
        </w:tc>
        <w:tc>
          <w:tcPr>
            <w:tcW w:w="468" w:type="dxa"/>
            <w:shd w:val="clear" w:color="auto" w:fill="CC99FF"/>
          </w:tcPr>
          <w:p w14:paraId="46B0DCF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</w:tr>
      <w:tr w:rsidR="0036649A" w:rsidRPr="0036649A" w14:paraId="740D9CD5" w14:textId="77777777" w:rsidTr="00E74291">
        <w:tc>
          <w:tcPr>
            <w:tcW w:w="475" w:type="dxa"/>
            <w:shd w:val="clear" w:color="auto" w:fill="CC99FF"/>
          </w:tcPr>
          <w:p w14:paraId="1F643D8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7</w:t>
            </w:r>
          </w:p>
        </w:tc>
        <w:tc>
          <w:tcPr>
            <w:tcW w:w="476" w:type="dxa"/>
          </w:tcPr>
          <w:p w14:paraId="6398BD4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  <w:tc>
          <w:tcPr>
            <w:tcW w:w="476" w:type="dxa"/>
          </w:tcPr>
          <w:p w14:paraId="75A336B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76" w:type="dxa"/>
          </w:tcPr>
          <w:p w14:paraId="117630F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76" w:type="dxa"/>
          </w:tcPr>
          <w:p w14:paraId="7E40652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476" w:type="dxa"/>
          </w:tcPr>
          <w:p w14:paraId="0774FCE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76" w:type="dxa"/>
            <w:shd w:val="clear" w:color="auto" w:fill="CC99FF"/>
          </w:tcPr>
          <w:p w14:paraId="2E1625A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22AFFA7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5428B64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471" w:type="dxa"/>
            <w:shd w:val="clear" w:color="auto" w:fill="CC99FF"/>
          </w:tcPr>
          <w:p w14:paraId="38E5456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72" w:type="dxa"/>
            <w:shd w:val="clear" w:color="auto" w:fill="CC99FF"/>
          </w:tcPr>
          <w:p w14:paraId="4EA3DC6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471" w:type="dxa"/>
            <w:shd w:val="clear" w:color="auto" w:fill="CC99FF"/>
          </w:tcPr>
          <w:p w14:paraId="7F4A40E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  <w:tc>
          <w:tcPr>
            <w:tcW w:w="472" w:type="dxa"/>
            <w:tcBorders>
              <w:bottom w:val="single" w:sz="4" w:space="0" w:color="auto"/>
            </w:tcBorders>
            <w:shd w:val="clear" w:color="auto" w:fill="CC99FF"/>
          </w:tcPr>
          <w:p w14:paraId="5EA93C6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CC99FF"/>
          </w:tcPr>
          <w:p w14:paraId="1D7E3A5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72" w:type="dxa"/>
            <w:tcBorders>
              <w:bottom w:val="single" w:sz="4" w:space="0" w:color="auto"/>
            </w:tcBorders>
            <w:shd w:val="clear" w:color="auto" w:fill="CC99FF"/>
          </w:tcPr>
          <w:p w14:paraId="0E90108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47D7532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2A9EC56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8</w:t>
            </w:r>
          </w:p>
        </w:tc>
        <w:tc>
          <w:tcPr>
            <w:tcW w:w="467" w:type="dxa"/>
          </w:tcPr>
          <w:p w14:paraId="2807FB6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19</w:t>
            </w:r>
          </w:p>
        </w:tc>
        <w:tc>
          <w:tcPr>
            <w:tcW w:w="467" w:type="dxa"/>
          </w:tcPr>
          <w:p w14:paraId="55436E7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67" w:type="dxa"/>
          </w:tcPr>
          <w:p w14:paraId="16F2785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1</w:t>
            </w:r>
          </w:p>
        </w:tc>
        <w:tc>
          <w:tcPr>
            <w:tcW w:w="467" w:type="dxa"/>
          </w:tcPr>
          <w:p w14:paraId="6F00888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2</w:t>
            </w:r>
          </w:p>
        </w:tc>
        <w:tc>
          <w:tcPr>
            <w:tcW w:w="467" w:type="dxa"/>
          </w:tcPr>
          <w:p w14:paraId="0281E5AE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3</w:t>
            </w:r>
          </w:p>
        </w:tc>
        <w:tc>
          <w:tcPr>
            <w:tcW w:w="468" w:type="dxa"/>
            <w:shd w:val="clear" w:color="auto" w:fill="CC99FF"/>
          </w:tcPr>
          <w:p w14:paraId="4C5500D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</w:tr>
      <w:tr w:rsidR="0036649A" w:rsidRPr="0036649A" w14:paraId="1B5CF6FC" w14:textId="77777777" w:rsidTr="00E74291">
        <w:tc>
          <w:tcPr>
            <w:tcW w:w="475" w:type="dxa"/>
            <w:shd w:val="clear" w:color="auto" w:fill="CC99FF"/>
          </w:tcPr>
          <w:p w14:paraId="494683B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4</w:t>
            </w:r>
          </w:p>
        </w:tc>
        <w:tc>
          <w:tcPr>
            <w:tcW w:w="476" w:type="dxa"/>
          </w:tcPr>
          <w:p w14:paraId="3138433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76" w:type="dxa"/>
          </w:tcPr>
          <w:p w14:paraId="5677B49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76" w:type="dxa"/>
          </w:tcPr>
          <w:p w14:paraId="495767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476" w:type="dxa"/>
          </w:tcPr>
          <w:p w14:paraId="392CB1F7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476" w:type="dxa"/>
          </w:tcPr>
          <w:p w14:paraId="02B4227B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76" w:type="dxa"/>
            <w:shd w:val="clear" w:color="auto" w:fill="CC99FF"/>
          </w:tcPr>
          <w:p w14:paraId="539B82A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243" w:type="dxa"/>
            <w:tcBorders>
              <w:top w:val="nil"/>
              <w:bottom w:val="nil"/>
            </w:tcBorders>
          </w:tcPr>
          <w:p w14:paraId="0FF1175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99FF"/>
          </w:tcPr>
          <w:p w14:paraId="2F18618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471" w:type="dxa"/>
          </w:tcPr>
          <w:p w14:paraId="55636A5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72" w:type="dxa"/>
          </w:tcPr>
          <w:p w14:paraId="61F358B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471" w:type="dxa"/>
          </w:tcPr>
          <w:p w14:paraId="4F9EEE12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1</w:t>
            </w:r>
          </w:p>
        </w:tc>
        <w:tc>
          <w:tcPr>
            <w:tcW w:w="472" w:type="dxa"/>
            <w:shd w:val="clear" w:color="auto" w:fill="CCCCCC"/>
          </w:tcPr>
          <w:p w14:paraId="1F200BF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shd w:val="clear" w:color="auto" w:fill="CCCCCC"/>
          </w:tcPr>
          <w:p w14:paraId="2B78045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shd w:val="clear" w:color="auto" w:fill="CCCCCC"/>
          </w:tcPr>
          <w:p w14:paraId="364BFA0A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74" w:type="dxa"/>
            <w:tcBorders>
              <w:top w:val="nil"/>
              <w:bottom w:val="nil"/>
            </w:tcBorders>
          </w:tcPr>
          <w:p w14:paraId="1BC4297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shd w:val="clear" w:color="auto" w:fill="CC99FF"/>
          </w:tcPr>
          <w:p w14:paraId="4F76F61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67" w:type="dxa"/>
          </w:tcPr>
          <w:p w14:paraId="21CCD8D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6</w:t>
            </w:r>
          </w:p>
        </w:tc>
        <w:tc>
          <w:tcPr>
            <w:tcW w:w="467" w:type="dxa"/>
          </w:tcPr>
          <w:p w14:paraId="4AA7277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7</w:t>
            </w:r>
          </w:p>
        </w:tc>
        <w:tc>
          <w:tcPr>
            <w:tcW w:w="467" w:type="dxa"/>
          </w:tcPr>
          <w:p w14:paraId="09A2C48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8</w:t>
            </w:r>
          </w:p>
        </w:tc>
        <w:tc>
          <w:tcPr>
            <w:tcW w:w="467" w:type="dxa"/>
          </w:tcPr>
          <w:p w14:paraId="445A018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29</w:t>
            </w:r>
          </w:p>
        </w:tc>
        <w:tc>
          <w:tcPr>
            <w:tcW w:w="467" w:type="dxa"/>
          </w:tcPr>
          <w:p w14:paraId="4BFA52E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0</w:t>
            </w:r>
          </w:p>
        </w:tc>
        <w:tc>
          <w:tcPr>
            <w:tcW w:w="468" w:type="dxa"/>
            <w:shd w:val="clear" w:color="auto" w:fill="CCCCCC"/>
          </w:tcPr>
          <w:p w14:paraId="5D4AD868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  <w:tr w:rsidR="0036649A" w:rsidRPr="0036649A" w14:paraId="0C0BF9EF" w14:textId="77777777" w:rsidTr="00E74291">
        <w:tc>
          <w:tcPr>
            <w:tcW w:w="475" w:type="dxa"/>
            <w:shd w:val="clear" w:color="auto" w:fill="CC99FF"/>
          </w:tcPr>
          <w:p w14:paraId="587BD5EC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  <w:r w:rsidRPr="0036649A">
              <w:rPr>
                <w:rFonts w:ascii="Arial" w:hAnsi="Arial" w:cs="Arial"/>
                <w:sz w:val="24"/>
              </w:rPr>
              <w:t>31</w:t>
            </w:r>
          </w:p>
        </w:tc>
        <w:tc>
          <w:tcPr>
            <w:tcW w:w="476" w:type="dxa"/>
            <w:tcBorders>
              <w:bottom w:val="nil"/>
              <w:right w:val="nil"/>
            </w:tcBorders>
          </w:tcPr>
          <w:p w14:paraId="21CA974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left w:val="nil"/>
              <w:bottom w:val="nil"/>
              <w:right w:val="nil"/>
            </w:tcBorders>
          </w:tcPr>
          <w:p w14:paraId="741B334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left w:val="nil"/>
              <w:bottom w:val="nil"/>
              <w:right w:val="nil"/>
            </w:tcBorders>
          </w:tcPr>
          <w:p w14:paraId="528AD72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left w:val="nil"/>
              <w:bottom w:val="nil"/>
              <w:right w:val="nil"/>
            </w:tcBorders>
          </w:tcPr>
          <w:p w14:paraId="336CBB0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left w:val="nil"/>
              <w:bottom w:val="nil"/>
              <w:right w:val="nil"/>
            </w:tcBorders>
          </w:tcPr>
          <w:p w14:paraId="6D4FB66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6" w:type="dxa"/>
            <w:tcBorders>
              <w:left w:val="nil"/>
              <w:bottom w:val="nil"/>
              <w:right w:val="nil"/>
            </w:tcBorders>
          </w:tcPr>
          <w:p w14:paraId="2616B7B0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43" w:type="dxa"/>
            <w:tcBorders>
              <w:top w:val="nil"/>
              <w:left w:val="nil"/>
              <w:bottom w:val="nil"/>
              <w:right w:val="nil"/>
            </w:tcBorders>
          </w:tcPr>
          <w:p w14:paraId="50919C0D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left w:val="nil"/>
              <w:bottom w:val="nil"/>
              <w:right w:val="nil"/>
            </w:tcBorders>
          </w:tcPr>
          <w:p w14:paraId="7D1C72A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left w:val="nil"/>
              <w:bottom w:val="nil"/>
              <w:right w:val="nil"/>
            </w:tcBorders>
          </w:tcPr>
          <w:p w14:paraId="4766E83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tcBorders>
              <w:left w:val="nil"/>
              <w:bottom w:val="nil"/>
              <w:right w:val="nil"/>
            </w:tcBorders>
          </w:tcPr>
          <w:p w14:paraId="51E6D8A6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left w:val="nil"/>
              <w:bottom w:val="nil"/>
              <w:right w:val="nil"/>
            </w:tcBorders>
          </w:tcPr>
          <w:p w14:paraId="20123644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tcBorders>
              <w:left w:val="nil"/>
              <w:bottom w:val="nil"/>
              <w:right w:val="nil"/>
            </w:tcBorders>
          </w:tcPr>
          <w:p w14:paraId="75B89FFF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1" w:type="dxa"/>
            <w:tcBorders>
              <w:left w:val="nil"/>
              <w:bottom w:val="nil"/>
              <w:right w:val="nil"/>
            </w:tcBorders>
          </w:tcPr>
          <w:p w14:paraId="46DEFCE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72" w:type="dxa"/>
            <w:tcBorders>
              <w:left w:val="nil"/>
              <w:bottom w:val="nil"/>
              <w:right w:val="nil"/>
            </w:tcBorders>
          </w:tcPr>
          <w:p w14:paraId="7399597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74" w:type="dxa"/>
            <w:tcBorders>
              <w:top w:val="nil"/>
              <w:left w:val="nil"/>
              <w:bottom w:val="nil"/>
              <w:right w:val="nil"/>
            </w:tcBorders>
          </w:tcPr>
          <w:p w14:paraId="5D0A673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7325ED4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110C061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1552B025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203C44B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43253969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7" w:type="dxa"/>
            <w:tcBorders>
              <w:left w:val="nil"/>
              <w:bottom w:val="nil"/>
              <w:right w:val="nil"/>
            </w:tcBorders>
          </w:tcPr>
          <w:p w14:paraId="06184093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468" w:type="dxa"/>
            <w:tcBorders>
              <w:left w:val="nil"/>
              <w:bottom w:val="nil"/>
              <w:right w:val="nil"/>
            </w:tcBorders>
          </w:tcPr>
          <w:p w14:paraId="6B71E931" w14:textId="77777777" w:rsidR="0036649A" w:rsidRPr="0036649A" w:rsidRDefault="0036649A" w:rsidP="00E74291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</w:tbl>
    <w:p w14:paraId="4280067D" w14:textId="77777777" w:rsidR="0036649A" w:rsidRPr="006368AF" w:rsidRDefault="0036649A" w:rsidP="0036649A">
      <w:pPr>
        <w:pStyle w:val="Paragraphes"/>
        <w:jc w:val="center"/>
        <w:rPr>
          <w:i/>
        </w:rPr>
      </w:pPr>
      <w:r w:rsidRPr="006368AF">
        <w:rPr>
          <w:i/>
        </w:rPr>
        <w:t>Calendrier de changement systématique des doigts de préhension (les jours de fermeture de l'entreprise sont en violet sur le calendrier).</w:t>
      </w:r>
    </w:p>
    <w:bookmarkEnd w:id="0"/>
    <w:p w14:paraId="4485B9E2" w14:textId="77777777" w:rsidR="00AE4A8E" w:rsidRPr="00AE4A8E" w:rsidRDefault="00673D59" w:rsidP="00AE4A8E">
      <w:pPr>
        <w:pStyle w:val="Titreparagraphe"/>
        <w:rPr>
          <w:caps/>
        </w:rPr>
      </w:pPr>
      <w:r>
        <w:rPr>
          <w:highlight w:val="yellow"/>
        </w:rPr>
        <w:br w:type="page"/>
      </w:r>
      <w:r w:rsidR="00AE4A8E" w:rsidRPr="00AE4A8E">
        <w:rPr>
          <w:caps/>
          <w:highlight w:val="yellow"/>
        </w:rPr>
        <w:lastRenderedPageBreak/>
        <w:t xml:space="preserve">Exercice </w:t>
      </w:r>
      <w:r w:rsidR="00053EE6">
        <w:rPr>
          <w:caps/>
          <w:highlight w:val="yellow"/>
        </w:rPr>
        <w:t>2</w:t>
      </w:r>
      <w:r w:rsidR="00AE4A8E" w:rsidRPr="00AE4A8E">
        <w:rPr>
          <w:caps/>
          <w:highlight w:val="yellow"/>
        </w:rPr>
        <w:t> : systèmes série et parallèle :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7"/>
        <w:gridCol w:w="4714"/>
        <w:gridCol w:w="5777"/>
      </w:tblGrid>
      <w:tr w:rsidR="00AE4A8E" w14:paraId="50EE8FF3" w14:textId="77777777" w:rsidTr="00103C67">
        <w:tc>
          <w:tcPr>
            <w:tcW w:w="0" w:type="auto"/>
          </w:tcPr>
          <w:p w14:paraId="5938F016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785F65CA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r w:rsidRPr="00BC0068">
              <w:rPr>
                <w:b/>
                <w:sz w:val="24"/>
                <w:szCs w:val="24"/>
              </w:rPr>
              <w:t>1a</w:t>
            </w:r>
          </w:p>
        </w:tc>
        <w:tc>
          <w:tcPr>
            <w:tcW w:w="4714" w:type="dxa"/>
            <w:tcBorders>
              <w:top w:val="nil"/>
              <w:bottom w:val="single" w:sz="4" w:space="0" w:color="auto"/>
              <w:right w:val="nil"/>
            </w:tcBorders>
          </w:tcPr>
          <w:p w14:paraId="7ED0E280" w14:textId="77777777" w:rsidR="00AE4A8E" w:rsidRDefault="00AE4A8E" w:rsidP="00103C67">
            <w:pPr>
              <w:pStyle w:val="Paragraphes"/>
              <w:ind w:left="0"/>
            </w:pPr>
            <w:r>
              <w:t>Un dispositif se compose de 4 composants connectés en série dont les fiabilités sont respectivement de 0,98 ; 0,97 ; 0,95 et 0,99.</w:t>
            </w:r>
          </w:p>
          <w:p w14:paraId="2E8E4CE6" w14:textId="77777777" w:rsidR="00AE4A8E" w:rsidRPr="00BC0068" w:rsidRDefault="00AE4A8E" w:rsidP="00103C67">
            <w:pPr>
              <w:pStyle w:val="Paragraphes"/>
              <w:ind w:left="0"/>
              <w:rPr>
                <w:b/>
              </w:rPr>
            </w:pPr>
            <w:r w:rsidRPr="00BC0068">
              <w:rPr>
                <w:b/>
              </w:rPr>
              <w:t>Déterminer la fiabilité de l’ensemble</w:t>
            </w:r>
          </w:p>
        </w:tc>
        <w:tc>
          <w:tcPr>
            <w:tcW w:w="5777" w:type="dxa"/>
            <w:tcBorders>
              <w:top w:val="nil"/>
              <w:left w:val="nil"/>
              <w:bottom w:val="single" w:sz="4" w:space="0" w:color="auto"/>
            </w:tcBorders>
          </w:tcPr>
          <w:p w14:paraId="2428EBE6" w14:textId="77777777" w:rsidR="00AE4A8E" w:rsidRDefault="00AE4A8E" w:rsidP="00103C67">
            <w:pPr>
              <w:pStyle w:val="Paragraphes"/>
              <w:ind w:left="0"/>
            </w:pPr>
            <w:r>
              <w:object w:dxaOrig="6310" w:dyaOrig="1055" w14:anchorId="4D1BA9F2">
                <v:shape id="_x0000_i1030" type="#_x0000_t75" style="width:231pt;height:38.25pt" o:ole="">
                  <v:imagedata r:id="rId14" o:title=""/>
                </v:shape>
                <o:OLEObject Type="Embed" ProgID="Visio.Drawing.11" ShapeID="_x0000_i1030" DrawAspect="Content" ObjectID="_1657205395" r:id="rId15"/>
              </w:object>
            </w:r>
          </w:p>
        </w:tc>
      </w:tr>
      <w:tr w:rsidR="00AE4A8E" w14:paraId="74DA0EF8" w14:textId="77777777" w:rsidTr="00103C67">
        <w:tc>
          <w:tcPr>
            <w:tcW w:w="0" w:type="auto"/>
          </w:tcPr>
          <w:p w14:paraId="6B153C5C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28B98285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r w:rsidRPr="00BC0068">
              <w:rPr>
                <w:b/>
                <w:sz w:val="24"/>
                <w:szCs w:val="24"/>
              </w:rPr>
              <w:t>1b</w:t>
            </w:r>
          </w:p>
        </w:tc>
        <w:tc>
          <w:tcPr>
            <w:tcW w:w="4714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6FD0EDC6" w14:textId="77777777" w:rsidR="00AE4A8E" w:rsidRDefault="00AE4A8E" w:rsidP="00103C67">
            <w:pPr>
              <w:pStyle w:val="Paragraphes"/>
              <w:ind w:left="0"/>
            </w:pPr>
            <w:r>
              <w:t>Un dispositif se compose de 4 composants connectés en série dont les fiabilités sont respectivement de 0,92 ; 0,89 ; 0,5 et 0,76.</w:t>
            </w:r>
          </w:p>
          <w:p w14:paraId="3D3EAD61" w14:textId="77777777" w:rsidR="00AE4A8E" w:rsidRPr="00BC0068" w:rsidRDefault="00AE4A8E" w:rsidP="00103C67">
            <w:pPr>
              <w:pStyle w:val="Paragraphes"/>
              <w:ind w:left="0"/>
              <w:rPr>
                <w:b/>
              </w:rPr>
            </w:pPr>
            <w:r w:rsidRPr="00BC0068">
              <w:rPr>
                <w:b/>
              </w:rPr>
              <w:t>Déterminer la fiabilité de l’ensemble</w:t>
            </w:r>
          </w:p>
        </w:tc>
        <w:tc>
          <w:tcPr>
            <w:tcW w:w="5777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88E442C" w14:textId="77777777" w:rsidR="00AE4A8E" w:rsidRDefault="00AE4A8E" w:rsidP="00103C67">
            <w:pPr>
              <w:pStyle w:val="Paragraphes"/>
              <w:ind w:left="0"/>
            </w:pPr>
            <w:r>
              <w:object w:dxaOrig="6310" w:dyaOrig="1055" w14:anchorId="395399E8">
                <v:shape id="_x0000_i1031" type="#_x0000_t75" style="width:231pt;height:38.25pt" o:ole="">
                  <v:imagedata r:id="rId14" o:title=""/>
                </v:shape>
                <o:OLEObject Type="Embed" ProgID="Visio.Drawing.11" ShapeID="_x0000_i1031" DrawAspect="Content" ObjectID="_1657205396" r:id="rId16"/>
              </w:object>
            </w:r>
          </w:p>
        </w:tc>
      </w:tr>
      <w:tr w:rsidR="00AE4A8E" w14:paraId="558B9F4D" w14:textId="77777777" w:rsidTr="00103C67">
        <w:tc>
          <w:tcPr>
            <w:tcW w:w="0" w:type="auto"/>
          </w:tcPr>
          <w:p w14:paraId="6C7D28C4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1891DDF8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2EFD22D3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402DC72D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r w:rsidRPr="00BC0068">
              <w:rPr>
                <w:b/>
                <w:sz w:val="24"/>
                <w:szCs w:val="24"/>
              </w:rPr>
              <w:t>1c</w:t>
            </w:r>
          </w:p>
        </w:tc>
        <w:tc>
          <w:tcPr>
            <w:tcW w:w="4714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373EF0F9" w14:textId="77777777" w:rsidR="00AE4A8E" w:rsidRDefault="00AE4A8E" w:rsidP="00103C67">
            <w:pPr>
              <w:pStyle w:val="Paragraphes"/>
              <w:ind w:left="0"/>
            </w:pPr>
          </w:p>
          <w:p w14:paraId="04AF6251" w14:textId="77777777" w:rsidR="00AE4A8E" w:rsidRDefault="00AE4A8E" w:rsidP="00103C67">
            <w:pPr>
              <w:pStyle w:val="Paragraphes"/>
              <w:ind w:left="0"/>
            </w:pPr>
          </w:p>
          <w:p w14:paraId="575B7971" w14:textId="77777777" w:rsidR="00AE4A8E" w:rsidRDefault="00AE4A8E" w:rsidP="00103C67">
            <w:pPr>
              <w:pStyle w:val="Paragraphes"/>
              <w:ind w:left="0"/>
            </w:pPr>
            <w:r>
              <w:t>Un dispositif se compose de 4 composants connectés en // dont les fiabilités sont respectivement de 0,98 ; 0,97 ; 0,95 et 0,99.</w:t>
            </w:r>
          </w:p>
          <w:p w14:paraId="6B4ED0D8" w14:textId="77777777" w:rsidR="00AE4A8E" w:rsidRPr="00BC0068" w:rsidRDefault="00AE4A8E" w:rsidP="00103C67">
            <w:pPr>
              <w:pStyle w:val="Paragraphes"/>
              <w:ind w:left="0"/>
              <w:rPr>
                <w:b/>
              </w:rPr>
            </w:pPr>
            <w:r w:rsidRPr="00BC0068">
              <w:rPr>
                <w:b/>
              </w:rPr>
              <w:t>Déterminer la fiabilité de l’ensemble</w:t>
            </w:r>
          </w:p>
        </w:tc>
        <w:tc>
          <w:tcPr>
            <w:tcW w:w="5777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49AEE4C8" w14:textId="77777777" w:rsidR="00AE4A8E" w:rsidRDefault="00AE4A8E" w:rsidP="00103C67">
            <w:pPr>
              <w:pStyle w:val="Paragraphes"/>
              <w:ind w:left="0"/>
            </w:pPr>
            <w:r>
              <w:object w:dxaOrig="3192" w:dyaOrig="4326" w14:anchorId="57442FD3">
                <v:shape id="_x0000_i1032" type="#_x0000_t75" style="width:95.25pt;height:128.25pt" o:ole="">
                  <v:imagedata r:id="rId17" o:title=""/>
                </v:shape>
                <o:OLEObject Type="Embed" ProgID="Visio.Drawing.11" ShapeID="_x0000_i1032" DrawAspect="Content" ObjectID="_1657205397" r:id="rId18"/>
              </w:object>
            </w:r>
          </w:p>
        </w:tc>
      </w:tr>
      <w:tr w:rsidR="00AE4A8E" w14:paraId="39725B0D" w14:textId="77777777" w:rsidTr="00103C67">
        <w:tc>
          <w:tcPr>
            <w:tcW w:w="0" w:type="auto"/>
          </w:tcPr>
          <w:p w14:paraId="686B3439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73BF5415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0E09A09E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r w:rsidRPr="00BC0068">
              <w:rPr>
                <w:b/>
                <w:sz w:val="24"/>
                <w:szCs w:val="24"/>
              </w:rPr>
              <w:t>1d</w:t>
            </w:r>
          </w:p>
        </w:tc>
        <w:tc>
          <w:tcPr>
            <w:tcW w:w="4714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226391F6" w14:textId="77777777" w:rsidR="00AE4A8E" w:rsidRDefault="00AE4A8E" w:rsidP="00103C67">
            <w:pPr>
              <w:pStyle w:val="Paragraphes"/>
              <w:ind w:left="0"/>
            </w:pPr>
          </w:p>
          <w:p w14:paraId="60E3458F" w14:textId="77777777" w:rsidR="00AE4A8E" w:rsidRDefault="00AE4A8E" w:rsidP="00103C67">
            <w:pPr>
              <w:pStyle w:val="Paragraphes"/>
              <w:ind w:left="0"/>
            </w:pPr>
            <w:r>
              <w:t>Le dispositif donné ci-contre a les fiabilités élémentaires suivantes pour 1000 heures :</w:t>
            </w:r>
          </w:p>
          <w:p w14:paraId="09F06BD3" w14:textId="77777777" w:rsidR="00AE4A8E" w:rsidRDefault="00AE4A8E" w:rsidP="00103C67">
            <w:pPr>
              <w:pStyle w:val="Paragraphes"/>
              <w:ind w:left="0"/>
              <w:jc w:val="left"/>
            </w:pPr>
            <w:r>
              <w:t xml:space="preserve">Ra=0,87 ; Rb=0,85 ; </w:t>
            </w:r>
            <w:proofErr w:type="spellStart"/>
            <w:r>
              <w:t>Rc</w:t>
            </w:r>
            <w:proofErr w:type="spellEnd"/>
            <w:r>
              <w:t xml:space="preserve">=Rd=0,89 ;Re=0,94 ; Rf=0,96 ; </w:t>
            </w:r>
            <w:proofErr w:type="spellStart"/>
            <w:r>
              <w:t>Rg</w:t>
            </w:r>
            <w:proofErr w:type="spellEnd"/>
            <w:r>
              <w:t>=0,97</w:t>
            </w:r>
          </w:p>
          <w:p w14:paraId="67652E34" w14:textId="77777777" w:rsidR="00AE4A8E" w:rsidRPr="00BC0068" w:rsidRDefault="00AE4A8E" w:rsidP="00103C67">
            <w:pPr>
              <w:pStyle w:val="Paragraphes"/>
              <w:ind w:left="0"/>
              <w:rPr>
                <w:b/>
              </w:rPr>
            </w:pPr>
            <w:r w:rsidRPr="00BC0068">
              <w:rPr>
                <w:b/>
              </w:rPr>
              <w:t>Calculer la fiabilité et le taux de défaillance de l’ensemble</w:t>
            </w:r>
            <w:r w:rsidR="00B63396">
              <w:rPr>
                <w:b/>
              </w:rPr>
              <w:t xml:space="preserve"> (en supposant la loi de fiabilité exponentielle)</w:t>
            </w:r>
            <w:r w:rsidRPr="00BC0068">
              <w:rPr>
                <w:b/>
              </w:rPr>
              <w:t xml:space="preserve">. </w:t>
            </w:r>
          </w:p>
        </w:tc>
        <w:tc>
          <w:tcPr>
            <w:tcW w:w="5777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FAA75B5" w14:textId="77777777" w:rsidR="00AE4A8E" w:rsidRDefault="00AE4A8E" w:rsidP="00103C67">
            <w:pPr>
              <w:pStyle w:val="Paragraphes"/>
              <w:ind w:left="0"/>
            </w:pPr>
            <w:r>
              <w:object w:dxaOrig="7444" w:dyaOrig="3192" w14:anchorId="6DEB839F">
                <v:shape id="_x0000_i1033" type="#_x0000_t75" style="width:231pt;height:99pt" o:ole="">
                  <v:imagedata r:id="rId19" o:title=""/>
                </v:shape>
                <o:OLEObject Type="Embed" ProgID="Visio.Drawing.11" ShapeID="_x0000_i1033" DrawAspect="Content" ObjectID="_1657205398" r:id="rId20"/>
              </w:object>
            </w:r>
          </w:p>
        </w:tc>
      </w:tr>
      <w:tr w:rsidR="00AE4A8E" w14:paraId="49DF2CBF" w14:textId="77777777" w:rsidTr="00103C67">
        <w:tc>
          <w:tcPr>
            <w:tcW w:w="0" w:type="auto"/>
          </w:tcPr>
          <w:p w14:paraId="731BC156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0AD4E241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23F87B35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r w:rsidRPr="00BC0068">
              <w:rPr>
                <w:b/>
                <w:sz w:val="24"/>
                <w:szCs w:val="24"/>
              </w:rPr>
              <w:t>1e</w:t>
            </w:r>
          </w:p>
        </w:tc>
        <w:tc>
          <w:tcPr>
            <w:tcW w:w="4714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0E9B5E73" w14:textId="77777777" w:rsidR="00AE4A8E" w:rsidRDefault="00AE4A8E" w:rsidP="00103C67">
            <w:pPr>
              <w:pStyle w:val="Paragraphes"/>
              <w:ind w:left="0"/>
            </w:pPr>
          </w:p>
          <w:p w14:paraId="79830C1C" w14:textId="77777777" w:rsidR="00AE4A8E" w:rsidRDefault="00AE4A8E" w:rsidP="00103C67">
            <w:pPr>
              <w:pStyle w:val="Paragraphes"/>
              <w:ind w:left="0"/>
            </w:pPr>
            <w:r>
              <w:t>Le dispositif donné ci-contre a les fiabilités élémentaires suivantes pour 1000 heures :</w:t>
            </w:r>
          </w:p>
          <w:p w14:paraId="33748010" w14:textId="77777777" w:rsidR="00AE4A8E" w:rsidRDefault="00AE4A8E" w:rsidP="00103C67">
            <w:pPr>
              <w:pStyle w:val="Paragraphes"/>
              <w:ind w:left="0"/>
              <w:jc w:val="left"/>
            </w:pPr>
            <w:r>
              <w:t xml:space="preserve">Ra=Rb=Rc0,73 ; Rd=0,97 ;Re=0,88 ; Rf=0,92 ; </w:t>
            </w:r>
            <w:proofErr w:type="spellStart"/>
            <w:r>
              <w:t>Rg</w:t>
            </w:r>
            <w:proofErr w:type="spellEnd"/>
            <w:r>
              <w:t>=0,88</w:t>
            </w:r>
          </w:p>
          <w:p w14:paraId="1761C340" w14:textId="77777777" w:rsidR="00AE4A8E" w:rsidRPr="00BC0068" w:rsidRDefault="00AE4A8E" w:rsidP="00103C67">
            <w:pPr>
              <w:pStyle w:val="Paragraphes"/>
              <w:ind w:left="0"/>
              <w:rPr>
                <w:b/>
              </w:rPr>
            </w:pPr>
            <w:r w:rsidRPr="00BC0068">
              <w:rPr>
                <w:b/>
              </w:rPr>
              <w:t>Calculer la fiabilité et le taux de défaillance de l’ensemble</w:t>
            </w:r>
            <w:r w:rsidR="004F5EC6">
              <w:rPr>
                <w:b/>
              </w:rPr>
              <w:t xml:space="preserve"> (en supposant la loi de fiabilité exponentielle)</w:t>
            </w:r>
            <w:r w:rsidR="004F5EC6" w:rsidRPr="00BC0068">
              <w:rPr>
                <w:b/>
              </w:rPr>
              <w:t>.</w:t>
            </w:r>
          </w:p>
        </w:tc>
        <w:tc>
          <w:tcPr>
            <w:tcW w:w="5777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C8C3522" w14:textId="77777777" w:rsidR="00AE4A8E" w:rsidRDefault="00AE4A8E" w:rsidP="00103C67">
            <w:pPr>
              <w:pStyle w:val="Paragraphes"/>
              <w:ind w:left="0"/>
            </w:pPr>
            <w:r>
              <w:object w:dxaOrig="6877" w:dyaOrig="3192" w14:anchorId="7F256005">
                <v:shape id="_x0000_i1034" type="#_x0000_t75" style="width:228pt;height:105.75pt" o:ole="">
                  <v:imagedata r:id="rId21" o:title=""/>
                </v:shape>
                <o:OLEObject Type="Embed" ProgID="Visio.Drawing.11" ShapeID="_x0000_i1034" DrawAspect="Content" ObjectID="_1657205399" r:id="rId22"/>
              </w:object>
            </w:r>
          </w:p>
        </w:tc>
      </w:tr>
      <w:tr w:rsidR="00AE4A8E" w14:paraId="57EFE54A" w14:textId="77777777" w:rsidTr="00103C67">
        <w:tc>
          <w:tcPr>
            <w:tcW w:w="0" w:type="auto"/>
          </w:tcPr>
          <w:p w14:paraId="11C47B99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39C658C0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0947921F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19BD76F9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1489DB6B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07B34AC0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</w:p>
          <w:p w14:paraId="0447680B" w14:textId="77777777" w:rsidR="00AE4A8E" w:rsidRPr="00BC0068" w:rsidRDefault="00AE4A8E" w:rsidP="00103C67">
            <w:pPr>
              <w:pStyle w:val="Paragraphes"/>
              <w:ind w:left="0"/>
              <w:rPr>
                <w:b/>
                <w:sz w:val="24"/>
                <w:szCs w:val="24"/>
              </w:rPr>
            </w:pPr>
            <w:smartTag w:uri="urn:schemas-microsoft-com:office:smarttags" w:element="metricconverter">
              <w:smartTagPr>
                <w:attr w:name="ProductID" w:val="1f"/>
              </w:smartTagPr>
              <w:r w:rsidRPr="00BC0068">
                <w:rPr>
                  <w:b/>
                  <w:sz w:val="24"/>
                  <w:szCs w:val="24"/>
                </w:rPr>
                <w:t>1f</w:t>
              </w:r>
            </w:smartTag>
          </w:p>
        </w:tc>
        <w:tc>
          <w:tcPr>
            <w:tcW w:w="4714" w:type="dxa"/>
            <w:tcBorders>
              <w:top w:val="single" w:sz="4" w:space="0" w:color="auto"/>
              <w:bottom w:val="nil"/>
              <w:right w:val="nil"/>
            </w:tcBorders>
          </w:tcPr>
          <w:p w14:paraId="426F1BA1" w14:textId="77777777" w:rsidR="00AE4A8E" w:rsidRDefault="00AE4A8E" w:rsidP="00103C67">
            <w:pPr>
              <w:pStyle w:val="Paragraphes"/>
              <w:ind w:left="0"/>
            </w:pPr>
          </w:p>
          <w:p w14:paraId="3B83BAB8" w14:textId="77777777" w:rsidR="00AE4A8E" w:rsidRDefault="00AE4A8E" w:rsidP="00103C67">
            <w:pPr>
              <w:pStyle w:val="Paragraphes"/>
              <w:ind w:left="0"/>
            </w:pPr>
          </w:p>
          <w:p w14:paraId="479EE668" w14:textId="77777777" w:rsidR="00AE4A8E" w:rsidRDefault="00AE4A8E" w:rsidP="00103C67">
            <w:pPr>
              <w:pStyle w:val="Paragraphes"/>
              <w:ind w:left="0"/>
            </w:pPr>
          </w:p>
          <w:p w14:paraId="35F9FB26" w14:textId="77777777" w:rsidR="00AE4A8E" w:rsidRDefault="00AE4A8E" w:rsidP="00103C67">
            <w:pPr>
              <w:pStyle w:val="Paragraphes"/>
              <w:ind w:left="0"/>
            </w:pPr>
          </w:p>
          <w:p w14:paraId="5224B2B3" w14:textId="77777777" w:rsidR="00AE4A8E" w:rsidRDefault="00AE4A8E" w:rsidP="00103C67">
            <w:pPr>
              <w:pStyle w:val="Paragraphes"/>
              <w:ind w:left="0"/>
            </w:pPr>
            <w:r>
              <w:t>Le dispositif donné ci-contre a les fiabilités élémentaires suivantes pour 1000 heures :</w:t>
            </w:r>
          </w:p>
          <w:p w14:paraId="64E86B52" w14:textId="77777777" w:rsidR="00AE4A8E" w:rsidRDefault="00AE4A8E" w:rsidP="00103C67">
            <w:pPr>
              <w:pStyle w:val="Paragraphes"/>
              <w:ind w:left="0"/>
              <w:jc w:val="left"/>
            </w:pPr>
            <w:r>
              <w:t>Ra=0,90 ; Rb=</w:t>
            </w:r>
            <w:proofErr w:type="spellStart"/>
            <w:r>
              <w:t>Rc</w:t>
            </w:r>
            <w:proofErr w:type="spellEnd"/>
            <w:r>
              <w:t xml:space="preserve">=0,81 ; Rd=Re=Rf=0,66 ; </w:t>
            </w:r>
            <w:proofErr w:type="spellStart"/>
            <w:r>
              <w:t>Rg</w:t>
            </w:r>
            <w:proofErr w:type="spellEnd"/>
            <w:r>
              <w:t>=0,93</w:t>
            </w:r>
          </w:p>
          <w:p w14:paraId="436A1104" w14:textId="77777777" w:rsidR="00AE4A8E" w:rsidRDefault="00AE4A8E" w:rsidP="00103C67">
            <w:pPr>
              <w:pStyle w:val="Paragraphes"/>
              <w:ind w:left="0"/>
            </w:pPr>
            <w:r w:rsidRPr="00BC0068">
              <w:rPr>
                <w:b/>
              </w:rPr>
              <w:t>Calculer la fiabilité et le taux de défaillance de l’ensemble</w:t>
            </w:r>
            <w:r w:rsidR="004F5EC6">
              <w:rPr>
                <w:b/>
              </w:rPr>
              <w:t xml:space="preserve"> (en supposant la loi de fiabilité exponentielle)</w:t>
            </w:r>
            <w:r w:rsidR="004F5EC6" w:rsidRPr="00BC0068">
              <w:rPr>
                <w:b/>
              </w:rPr>
              <w:t>.</w:t>
            </w:r>
          </w:p>
        </w:tc>
        <w:tc>
          <w:tcPr>
            <w:tcW w:w="5777" w:type="dxa"/>
            <w:tcBorders>
              <w:top w:val="single" w:sz="4" w:space="0" w:color="auto"/>
              <w:left w:val="nil"/>
              <w:bottom w:val="nil"/>
            </w:tcBorders>
          </w:tcPr>
          <w:p w14:paraId="571B9354" w14:textId="77777777" w:rsidR="00AE4A8E" w:rsidRDefault="008F6A5A" w:rsidP="00103C67">
            <w:pPr>
              <w:pStyle w:val="Paragraphes"/>
              <w:ind w:left="0"/>
            </w:pPr>
            <w:r>
              <w:object w:dxaOrig="5744" w:dyaOrig="6027" w14:anchorId="57E1AA5C">
                <v:shape id="_x0000_i1035" type="#_x0000_t75" style="width:196.5pt;height:204.75pt" o:ole="">
                  <v:imagedata r:id="rId23" o:title=""/>
                </v:shape>
                <o:OLEObject Type="Embed" ProgID="Visio.Drawing.11" ShapeID="_x0000_i1035" DrawAspect="Content" ObjectID="_1657205400" r:id="rId24"/>
              </w:object>
            </w:r>
          </w:p>
        </w:tc>
      </w:tr>
    </w:tbl>
    <w:p w14:paraId="293C37AD" w14:textId="77777777" w:rsidR="00891D38" w:rsidRDefault="00891D38" w:rsidP="00673D59">
      <w:pPr>
        <w:pStyle w:val="Titreparagraphe"/>
        <w:rPr>
          <w:highlight w:val="yellow"/>
        </w:rPr>
      </w:pPr>
    </w:p>
    <w:p w14:paraId="0630C1FE" w14:textId="77777777" w:rsidR="00B2159A" w:rsidRPr="00C72CDF" w:rsidRDefault="00B2159A" w:rsidP="00C72CDF">
      <w:pPr>
        <w:pStyle w:val="Titreparagraphe"/>
        <w:rPr>
          <w:caps/>
        </w:rPr>
      </w:pPr>
      <w:r w:rsidRPr="00C72CDF">
        <w:rPr>
          <w:caps/>
          <w:highlight w:val="yellow"/>
        </w:rPr>
        <w:lastRenderedPageBreak/>
        <w:t xml:space="preserve">Exercice </w:t>
      </w:r>
      <w:r w:rsidR="00C72CDF" w:rsidRPr="00C72CDF">
        <w:rPr>
          <w:caps/>
          <w:highlight w:val="yellow"/>
        </w:rPr>
        <w:t>3</w:t>
      </w:r>
      <w:r w:rsidRPr="00C72CDF">
        <w:rPr>
          <w:caps/>
          <w:highlight w:val="yellow"/>
        </w:rPr>
        <w:t> : optimisation de la maintenance préventive :</w:t>
      </w:r>
    </w:p>
    <w:p w14:paraId="178ECE18" w14:textId="77777777" w:rsidR="00B2159A" w:rsidRDefault="00B2159A" w:rsidP="002E54C2">
      <w:pPr>
        <w:pStyle w:val="Paragraphes"/>
      </w:pPr>
      <w:r>
        <w:t>Il s’agit d’optimiser les interventions de maintenance préventive sur différentes machines. On dispose pour cela des historiques suivants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6"/>
        <w:gridCol w:w="1331"/>
        <w:gridCol w:w="2996"/>
        <w:gridCol w:w="1331"/>
      </w:tblGrid>
      <w:tr w:rsidR="00B2159A" w:rsidRPr="00BC0068" w14:paraId="74939CDC" w14:textId="77777777" w:rsidTr="00BC0068">
        <w:trPr>
          <w:jc w:val="center"/>
        </w:trPr>
        <w:tc>
          <w:tcPr>
            <w:tcW w:w="0" w:type="auto"/>
            <w:gridSpan w:val="2"/>
            <w:tcBorders>
              <w:right w:val="thinThickThinSmallGap" w:sz="24" w:space="0" w:color="auto"/>
            </w:tcBorders>
          </w:tcPr>
          <w:p w14:paraId="5C85379F" w14:textId="77777777" w:rsidR="00B2159A" w:rsidRPr="00BC0068" w:rsidRDefault="00B2159A" w:rsidP="00BC0068">
            <w:pPr>
              <w:pStyle w:val="Paragraphes"/>
              <w:ind w:left="0"/>
              <w:jc w:val="center"/>
              <w:rPr>
                <w:b/>
              </w:rPr>
            </w:pPr>
            <w:r w:rsidRPr="00BC0068">
              <w:rPr>
                <w:b/>
              </w:rPr>
              <w:t>Machine N°1</w:t>
            </w:r>
          </w:p>
        </w:tc>
        <w:tc>
          <w:tcPr>
            <w:tcW w:w="0" w:type="auto"/>
            <w:gridSpan w:val="2"/>
            <w:tcBorders>
              <w:left w:val="thinThickThinSmallGap" w:sz="24" w:space="0" w:color="auto"/>
            </w:tcBorders>
          </w:tcPr>
          <w:p w14:paraId="7DB3C4D8" w14:textId="77777777" w:rsidR="00B2159A" w:rsidRPr="00BC0068" w:rsidRDefault="00B2159A" w:rsidP="00BC0068">
            <w:pPr>
              <w:pStyle w:val="Paragraphes"/>
              <w:ind w:left="0"/>
              <w:jc w:val="center"/>
              <w:rPr>
                <w:b/>
              </w:rPr>
            </w:pPr>
            <w:r w:rsidRPr="00BC0068">
              <w:rPr>
                <w:b/>
              </w:rPr>
              <w:t>Machine N°2</w:t>
            </w:r>
          </w:p>
        </w:tc>
      </w:tr>
      <w:tr w:rsidR="00B2159A" w14:paraId="06D9C117" w14:textId="77777777" w:rsidTr="00BC0068">
        <w:trPr>
          <w:jc w:val="center"/>
        </w:trPr>
        <w:tc>
          <w:tcPr>
            <w:tcW w:w="0" w:type="auto"/>
          </w:tcPr>
          <w:p w14:paraId="5DF590A4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Temps entre pannes en heures</w:t>
            </w:r>
          </w:p>
        </w:tc>
        <w:tc>
          <w:tcPr>
            <w:tcW w:w="0" w:type="auto"/>
            <w:tcBorders>
              <w:right w:val="thinThickThinSmallGap" w:sz="24" w:space="0" w:color="auto"/>
            </w:tcBorders>
          </w:tcPr>
          <w:p w14:paraId="30BAD2FF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N° de panne</w:t>
            </w:r>
          </w:p>
        </w:tc>
        <w:tc>
          <w:tcPr>
            <w:tcW w:w="0" w:type="auto"/>
            <w:tcBorders>
              <w:left w:val="thinThickThinSmallGap" w:sz="24" w:space="0" w:color="auto"/>
            </w:tcBorders>
          </w:tcPr>
          <w:p w14:paraId="0A3D5E4D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Temps entre pannes en heures</w:t>
            </w:r>
          </w:p>
        </w:tc>
        <w:tc>
          <w:tcPr>
            <w:tcW w:w="0" w:type="auto"/>
          </w:tcPr>
          <w:p w14:paraId="6F576565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N° de panne</w:t>
            </w:r>
          </w:p>
        </w:tc>
      </w:tr>
      <w:tr w:rsidR="00B2159A" w14:paraId="52C14AB2" w14:textId="77777777" w:rsidTr="00BC0068">
        <w:trPr>
          <w:jc w:val="center"/>
        </w:trPr>
        <w:tc>
          <w:tcPr>
            <w:tcW w:w="0" w:type="auto"/>
          </w:tcPr>
          <w:p w14:paraId="6AD14A52" w14:textId="77777777" w:rsidR="00B2159A" w:rsidRDefault="00B2159A" w:rsidP="00BC0068">
            <w:pPr>
              <w:pStyle w:val="Paragraphes"/>
              <w:ind w:left="0"/>
              <w:jc w:val="center"/>
            </w:pPr>
            <w:bookmarkStart w:id="1" w:name="OLE_LINK3"/>
            <w:r>
              <w:t>400</w:t>
            </w:r>
          </w:p>
          <w:p w14:paraId="7A1D2A1D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40</w:t>
            </w:r>
          </w:p>
          <w:p w14:paraId="4BE5A454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300</w:t>
            </w:r>
          </w:p>
          <w:p w14:paraId="43DE05DA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220</w:t>
            </w:r>
          </w:p>
          <w:p w14:paraId="37936625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440</w:t>
            </w:r>
          </w:p>
          <w:p w14:paraId="2CC26D23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530</w:t>
            </w:r>
          </w:p>
          <w:p w14:paraId="39E1AD6F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620</w:t>
            </w:r>
          </w:p>
          <w:p w14:paraId="21C74D5F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710</w:t>
            </w:r>
          </w:p>
          <w:p w14:paraId="75F00B60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850</w:t>
            </w:r>
          </w:p>
          <w:p w14:paraId="14F16839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200</w:t>
            </w:r>
          </w:p>
          <w:p w14:paraId="0C382069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000</w:t>
            </w:r>
            <w:bookmarkEnd w:id="1"/>
          </w:p>
        </w:tc>
        <w:tc>
          <w:tcPr>
            <w:tcW w:w="0" w:type="auto"/>
            <w:tcBorders>
              <w:right w:val="thinThickThinSmallGap" w:sz="24" w:space="0" w:color="auto"/>
            </w:tcBorders>
          </w:tcPr>
          <w:p w14:paraId="60401D7B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</w:t>
            </w:r>
          </w:p>
          <w:p w14:paraId="16B7E083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2</w:t>
            </w:r>
          </w:p>
          <w:p w14:paraId="272CB97D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3</w:t>
            </w:r>
          </w:p>
          <w:p w14:paraId="79D4B737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4</w:t>
            </w:r>
          </w:p>
          <w:p w14:paraId="7085ABC5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5</w:t>
            </w:r>
          </w:p>
          <w:p w14:paraId="531B88E5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6</w:t>
            </w:r>
          </w:p>
          <w:p w14:paraId="625F9B6C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7</w:t>
            </w:r>
          </w:p>
          <w:p w14:paraId="08DA5D19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8</w:t>
            </w:r>
          </w:p>
          <w:p w14:paraId="3C3239E9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9</w:t>
            </w:r>
          </w:p>
          <w:p w14:paraId="6DE47177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0</w:t>
            </w:r>
          </w:p>
          <w:p w14:paraId="6FE1C98E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1</w:t>
            </w:r>
          </w:p>
        </w:tc>
        <w:tc>
          <w:tcPr>
            <w:tcW w:w="0" w:type="auto"/>
            <w:tcBorders>
              <w:left w:val="thinThickThinSmallGap" w:sz="24" w:space="0" w:color="auto"/>
            </w:tcBorders>
          </w:tcPr>
          <w:p w14:paraId="43FE3902" w14:textId="77777777" w:rsidR="00B2159A" w:rsidRDefault="00B2159A" w:rsidP="00BC0068">
            <w:pPr>
              <w:pStyle w:val="Paragraphes"/>
              <w:ind w:left="0"/>
              <w:jc w:val="center"/>
            </w:pPr>
            <w:bookmarkStart w:id="2" w:name="OLE_LINK4"/>
            <w:bookmarkStart w:id="3" w:name="OLE_LINK5"/>
            <w:r>
              <w:t>4</w:t>
            </w:r>
            <w:r w:rsidR="00F56587">
              <w:t>1</w:t>
            </w:r>
            <w:r>
              <w:t>0</w:t>
            </w:r>
          </w:p>
          <w:p w14:paraId="0ADDD546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230</w:t>
            </w:r>
          </w:p>
          <w:p w14:paraId="7B4BA635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330</w:t>
            </w:r>
          </w:p>
          <w:p w14:paraId="20343FE8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720</w:t>
            </w:r>
          </w:p>
          <w:p w14:paraId="0F847C7A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635</w:t>
            </w:r>
            <w:bookmarkEnd w:id="2"/>
            <w:bookmarkEnd w:id="3"/>
          </w:p>
        </w:tc>
        <w:tc>
          <w:tcPr>
            <w:tcW w:w="0" w:type="auto"/>
          </w:tcPr>
          <w:p w14:paraId="68A81BF3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1</w:t>
            </w:r>
          </w:p>
          <w:p w14:paraId="14452BFF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2</w:t>
            </w:r>
          </w:p>
          <w:p w14:paraId="3CB58CA2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3</w:t>
            </w:r>
          </w:p>
          <w:p w14:paraId="1BE10922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4</w:t>
            </w:r>
          </w:p>
          <w:p w14:paraId="23280E82" w14:textId="77777777" w:rsidR="00B2159A" w:rsidRDefault="00B2159A" w:rsidP="00BC0068">
            <w:pPr>
              <w:pStyle w:val="Paragraphes"/>
              <w:ind w:left="0"/>
              <w:jc w:val="center"/>
            </w:pPr>
            <w:r>
              <w:t>5</w:t>
            </w:r>
          </w:p>
        </w:tc>
      </w:tr>
    </w:tbl>
    <w:p w14:paraId="5C5B74B7" w14:textId="77777777" w:rsidR="00B2159A" w:rsidRDefault="00307946" w:rsidP="002E54C2">
      <w:pPr>
        <w:pStyle w:val="Paragraphes"/>
      </w:pPr>
      <w:r>
        <w:t>En admettant que l’on a des lois de Weibull :</w:t>
      </w:r>
    </w:p>
    <w:p w14:paraId="3B997975" w14:textId="77777777" w:rsidR="00737A37" w:rsidRPr="00737A37" w:rsidRDefault="00307946" w:rsidP="00737A37">
      <w:pPr>
        <w:pStyle w:val="Paragraphes"/>
        <w:numPr>
          <w:ilvl w:val="0"/>
          <w:numId w:val="1"/>
        </w:numPr>
        <w:rPr>
          <w:b/>
        </w:rPr>
      </w:pPr>
      <w:r w:rsidRPr="00737A37">
        <w:rPr>
          <w:b/>
        </w:rPr>
        <w:t xml:space="preserve">Tracer </w:t>
      </w:r>
      <w:r w:rsidR="00737A37" w:rsidRPr="00737A37">
        <w:rPr>
          <w:b/>
        </w:rPr>
        <w:t>les 2</w:t>
      </w:r>
      <w:r w:rsidRPr="00737A37">
        <w:rPr>
          <w:b/>
        </w:rPr>
        <w:t xml:space="preserve"> fonction</w:t>
      </w:r>
      <w:r w:rsidR="00737A37" w:rsidRPr="00737A37">
        <w:rPr>
          <w:b/>
        </w:rPr>
        <w:t>s</w:t>
      </w:r>
      <w:r w:rsidRPr="00737A37">
        <w:rPr>
          <w:b/>
        </w:rPr>
        <w:t xml:space="preserve"> de répartition sur papier Weibull en utilisant les rangs</w:t>
      </w:r>
      <w:r w:rsidR="00737A37" w:rsidRPr="00737A37">
        <w:rPr>
          <w:b/>
        </w:rPr>
        <w:t xml:space="preserve"> médians</w:t>
      </w:r>
    </w:p>
    <w:p w14:paraId="09D54357" w14:textId="77777777" w:rsidR="00737A37" w:rsidRPr="00737A37" w:rsidRDefault="00737A37" w:rsidP="00737A37">
      <w:pPr>
        <w:pStyle w:val="Paragraphes"/>
        <w:numPr>
          <w:ilvl w:val="0"/>
          <w:numId w:val="1"/>
        </w:numPr>
        <w:rPr>
          <w:b/>
        </w:rPr>
      </w:pPr>
      <w:r w:rsidRPr="00737A37">
        <w:rPr>
          <w:b/>
        </w:rPr>
        <w:t>Déduire pour chaque loi, les paramètres de Weibull</w:t>
      </w:r>
    </w:p>
    <w:p w14:paraId="55851F2B" w14:textId="77777777" w:rsidR="00737A37" w:rsidRPr="00737A37" w:rsidRDefault="00737A37" w:rsidP="00737A37">
      <w:pPr>
        <w:pStyle w:val="Paragraphes"/>
        <w:numPr>
          <w:ilvl w:val="0"/>
          <w:numId w:val="1"/>
        </w:numPr>
        <w:rPr>
          <w:b/>
        </w:rPr>
      </w:pPr>
      <w:r w:rsidRPr="00737A37">
        <w:rPr>
          <w:b/>
        </w:rPr>
        <w:t>Calculer les MTBF</w:t>
      </w:r>
    </w:p>
    <w:p w14:paraId="6F09A828" w14:textId="77777777" w:rsidR="00307946" w:rsidRDefault="00737A37" w:rsidP="00737A37">
      <w:pPr>
        <w:pStyle w:val="Paragraphes"/>
        <w:numPr>
          <w:ilvl w:val="0"/>
          <w:numId w:val="1"/>
        </w:numPr>
        <w:rPr>
          <w:b/>
        </w:rPr>
      </w:pPr>
      <w:r w:rsidRPr="00737A37">
        <w:rPr>
          <w:b/>
        </w:rPr>
        <w:t>Définir les périodes d’intervention systématique si on souhaite un fonctionnement avec une fiabilité de 95%</w:t>
      </w:r>
    </w:p>
    <w:p w14:paraId="60850A2E" w14:textId="77777777" w:rsidR="00EA567C" w:rsidRPr="00C72CDF" w:rsidRDefault="00EA567C" w:rsidP="00C72CDF">
      <w:pPr>
        <w:pStyle w:val="Titreparagraphe"/>
        <w:rPr>
          <w:caps/>
        </w:rPr>
      </w:pPr>
      <w:r w:rsidRPr="00C72CDF">
        <w:rPr>
          <w:caps/>
          <w:highlight w:val="yellow"/>
        </w:rPr>
        <w:t xml:space="preserve">Exercice </w:t>
      </w:r>
      <w:r w:rsidR="00C72CDF" w:rsidRPr="00C72CDF">
        <w:rPr>
          <w:caps/>
          <w:highlight w:val="yellow"/>
        </w:rPr>
        <w:t>4</w:t>
      </w:r>
      <w:r w:rsidRPr="00C72CDF">
        <w:rPr>
          <w:caps/>
          <w:highlight w:val="yellow"/>
        </w:rPr>
        <w:t xml:space="preserve"> : </w:t>
      </w:r>
      <w:r w:rsidR="002C62B6">
        <w:rPr>
          <w:caps/>
          <w:highlight w:val="yellow"/>
        </w:rPr>
        <w:t>ESTIMATION</w:t>
      </w:r>
      <w:r w:rsidRPr="00C72CDF">
        <w:rPr>
          <w:caps/>
          <w:highlight w:val="yellow"/>
        </w:rPr>
        <w:t xml:space="preserve"> d’une loi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8"/>
        <w:gridCol w:w="594"/>
        <w:gridCol w:w="946"/>
        <w:gridCol w:w="594"/>
        <w:gridCol w:w="946"/>
      </w:tblGrid>
      <w:tr w:rsidR="00073104" w:rsidRPr="00BC0068" w14:paraId="34143835" w14:textId="77777777" w:rsidTr="00BC0068">
        <w:trPr>
          <w:jc w:val="center"/>
        </w:trPr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E46618" w14:textId="77777777" w:rsidR="00073104" w:rsidRDefault="00073104" w:rsidP="00BC0068">
            <w:pPr>
              <w:pStyle w:val="Paragraphes"/>
              <w:jc w:val="left"/>
            </w:pPr>
            <w:r>
              <w:t xml:space="preserve">On donne l’historique </w:t>
            </w:r>
            <w:r w:rsidR="00C72CDF">
              <w:t xml:space="preserve">ci-contre </w:t>
            </w:r>
            <w:r>
              <w:t>de 2  machines :</w:t>
            </w:r>
          </w:p>
          <w:p w14:paraId="572D8953" w14:textId="77777777" w:rsidR="00073104" w:rsidRPr="00BC0068" w:rsidRDefault="00073104" w:rsidP="00BC0068">
            <w:pPr>
              <w:pStyle w:val="Paragraphes"/>
              <w:numPr>
                <w:ilvl w:val="0"/>
                <w:numId w:val="14"/>
              </w:numPr>
              <w:rPr>
                <w:b/>
              </w:rPr>
            </w:pPr>
            <w:r w:rsidRPr="00BC0068">
              <w:rPr>
                <w:b/>
              </w:rPr>
              <w:t xml:space="preserve">Déterminer les lois de durée de vie </w:t>
            </w:r>
            <w:r w:rsidR="002C62B6">
              <w:rPr>
                <w:b/>
              </w:rPr>
              <w:t>de chaque machine</w:t>
            </w:r>
          </w:p>
          <w:p w14:paraId="08FA107E" w14:textId="77777777" w:rsidR="00073104" w:rsidRPr="00BC0068" w:rsidRDefault="00073104" w:rsidP="00BC0068">
            <w:pPr>
              <w:pStyle w:val="Paragraphes"/>
              <w:numPr>
                <w:ilvl w:val="0"/>
                <w:numId w:val="14"/>
              </w:numPr>
              <w:rPr>
                <w:b/>
              </w:rPr>
            </w:pPr>
            <w:r w:rsidRPr="00BC0068">
              <w:rPr>
                <w:b/>
              </w:rPr>
              <w:t>Calculer la MTBF de chaque machine</w:t>
            </w:r>
          </w:p>
          <w:p w14:paraId="7C57755B" w14:textId="77777777" w:rsidR="00073104" w:rsidRPr="00BC0068" w:rsidRDefault="00073104" w:rsidP="00BC0068">
            <w:pPr>
              <w:pStyle w:val="Paragraphes"/>
              <w:numPr>
                <w:ilvl w:val="0"/>
                <w:numId w:val="14"/>
              </w:numPr>
              <w:rPr>
                <w:b/>
              </w:rPr>
            </w:pPr>
            <w:r w:rsidRPr="00BC0068">
              <w:rPr>
                <w:b/>
              </w:rPr>
              <w:t>Calculer et tracer la fonction R(t)</w:t>
            </w:r>
          </w:p>
          <w:p w14:paraId="423E1E1E" w14:textId="77777777" w:rsidR="00C72CDF" w:rsidRPr="00C72CDF" w:rsidRDefault="00053EE6" w:rsidP="00C72CDF">
            <w:pPr>
              <w:pStyle w:val="Titreparagraphe"/>
              <w:rPr>
                <w:caps/>
              </w:rPr>
            </w:pPr>
            <w:r>
              <w:rPr>
                <w:caps/>
                <w:highlight w:val="yellow"/>
              </w:rPr>
              <w:t xml:space="preserve">Exercice </w:t>
            </w:r>
            <w:r w:rsidR="00C72CDF" w:rsidRPr="00C72CDF">
              <w:rPr>
                <w:caps/>
                <w:highlight w:val="yellow"/>
              </w:rPr>
              <w:t>5</w:t>
            </w:r>
            <w:r w:rsidR="00C72CDF">
              <w:rPr>
                <w:caps/>
                <w:highlight w:val="yellow"/>
              </w:rPr>
              <w:t xml:space="preserve"> : LOI EXPONENTIELLE </w:t>
            </w:r>
            <w:r w:rsidR="00C72CDF" w:rsidRPr="00C72CDF">
              <w:rPr>
                <w:caps/>
                <w:highlight w:val="yellow"/>
              </w:rPr>
              <w:t xml:space="preserve">: </w:t>
            </w:r>
          </w:p>
          <w:p w14:paraId="64163AB1" w14:textId="77777777" w:rsidR="00C72CDF" w:rsidRDefault="00C72CDF" w:rsidP="00C72CDF">
            <w:pPr>
              <w:pStyle w:val="Paragraphes"/>
            </w:pPr>
            <w:r>
              <w:t xml:space="preserve">On dispose d’un moteur dont on désire faire l’étude par Weibull. Pour cela on dispose de TBF suivants : </w:t>
            </w:r>
            <w:bookmarkStart w:id="4" w:name="OLE_LINK1"/>
            <w:r>
              <w:t>432, 335, 244, 158, 77, 535, 646, 766, 897, 4494, 3454, 2846, 2414, 1040, 2079, 1806, 1574, 1374, 1374, 1198</w:t>
            </w:r>
            <w:bookmarkEnd w:id="4"/>
            <w:r>
              <w:t>.</w:t>
            </w:r>
          </w:p>
          <w:p w14:paraId="43D67151" w14:textId="77777777" w:rsidR="00C72CDF" w:rsidRPr="00862972" w:rsidRDefault="00C72CDF" w:rsidP="00C72CDF">
            <w:pPr>
              <w:pStyle w:val="Paragraphes"/>
              <w:numPr>
                <w:ilvl w:val="0"/>
                <w:numId w:val="2"/>
              </w:numPr>
              <w:rPr>
                <w:b/>
              </w:rPr>
            </w:pPr>
            <w:r w:rsidRPr="00862972">
              <w:rPr>
                <w:b/>
              </w:rPr>
              <w:t>Déterminer les paramètres de la loi</w:t>
            </w:r>
          </w:p>
          <w:p w14:paraId="14C6022D" w14:textId="77777777" w:rsidR="00C72CDF" w:rsidRPr="00862972" w:rsidRDefault="00C72CDF" w:rsidP="00C72CDF">
            <w:pPr>
              <w:pStyle w:val="Paragraphes"/>
              <w:numPr>
                <w:ilvl w:val="0"/>
                <w:numId w:val="2"/>
              </w:numPr>
              <w:rPr>
                <w:b/>
              </w:rPr>
            </w:pPr>
            <w:r w:rsidRPr="00862972">
              <w:rPr>
                <w:b/>
              </w:rPr>
              <w:t>De quelle loi peut alors se rapprocher cette loi de Weibull ?</w:t>
            </w:r>
          </w:p>
          <w:p w14:paraId="0B4E3258" w14:textId="77777777" w:rsidR="00C72CDF" w:rsidRPr="00862972" w:rsidRDefault="00C72CDF" w:rsidP="00C72CDF">
            <w:pPr>
              <w:pStyle w:val="Paragraphes"/>
              <w:numPr>
                <w:ilvl w:val="0"/>
                <w:numId w:val="2"/>
              </w:numPr>
              <w:rPr>
                <w:b/>
              </w:rPr>
            </w:pPr>
            <w:r w:rsidRPr="00862972">
              <w:rPr>
                <w:b/>
              </w:rPr>
              <w:t>Quelle est alors la partie concernée de la courbe en baignoire ?</w:t>
            </w:r>
          </w:p>
          <w:p w14:paraId="51EE2412" w14:textId="77777777" w:rsidR="00C72CDF" w:rsidRDefault="00C72CDF" w:rsidP="00C72CDF">
            <w:pPr>
              <w:pStyle w:val="Paragraphes"/>
              <w:numPr>
                <w:ilvl w:val="0"/>
                <w:numId w:val="2"/>
              </w:numPr>
              <w:rPr>
                <w:b/>
              </w:rPr>
            </w:pPr>
            <w:r w:rsidRPr="00862972">
              <w:rPr>
                <w:b/>
              </w:rPr>
              <w:t>Calculer la MTBF de 2 manières</w:t>
            </w:r>
          </w:p>
          <w:p w14:paraId="37EAB908" w14:textId="77777777" w:rsidR="00073104" w:rsidRPr="00BC0068" w:rsidRDefault="00C72CDF" w:rsidP="00C72CDF">
            <w:pPr>
              <w:pStyle w:val="Paragraphes"/>
              <w:numPr>
                <w:ilvl w:val="0"/>
                <w:numId w:val="2"/>
              </w:numPr>
              <w:rPr>
                <w:b/>
              </w:rPr>
            </w:pPr>
            <w:r w:rsidRPr="00862972">
              <w:rPr>
                <w:b/>
              </w:rPr>
              <w:t>Déterminer la fiabilité au bout de 500 heures</w:t>
            </w:r>
          </w:p>
        </w:tc>
        <w:tc>
          <w:tcPr>
            <w:tcW w:w="0" w:type="auto"/>
            <w:gridSpan w:val="2"/>
            <w:tcBorders>
              <w:right w:val="single" w:sz="4" w:space="0" w:color="auto"/>
            </w:tcBorders>
            <w:vAlign w:val="center"/>
          </w:tcPr>
          <w:p w14:paraId="42C9305D" w14:textId="77777777" w:rsidR="00073104" w:rsidRPr="00BC0068" w:rsidRDefault="00073104" w:rsidP="00BC0068">
            <w:pPr>
              <w:pStyle w:val="Paragraphes"/>
              <w:ind w:left="0"/>
              <w:jc w:val="center"/>
              <w:rPr>
                <w:b/>
              </w:rPr>
            </w:pPr>
            <w:r w:rsidRPr="00BC0068">
              <w:rPr>
                <w:b/>
              </w:rPr>
              <w:t>Machine N°1</w:t>
            </w:r>
          </w:p>
        </w:tc>
        <w:tc>
          <w:tcPr>
            <w:tcW w:w="0" w:type="auto"/>
            <w:gridSpan w:val="2"/>
            <w:tcBorders>
              <w:right w:val="single" w:sz="4" w:space="0" w:color="auto"/>
            </w:tcBorders>
            <w:vAlign w:val="center"/>
          </w:tcPr>
          <w:p w14:paraId="3B512C10" w14:textId="77777777" w:rsidR="00073104" w:rsidRPr="00BC0068" w:rsidRDefault="00073104" w:rsidP="00BC0068">
            <w:pPr>
              <w:pStyle w:val="Paragraphes"/>
              <w:ind w:left="0"/>
              <w:jc w:val="center"/>
              <w:rPr>
                <w:b/>
              </w:rPr>
            </w:pPr>
            <w:r w:rsidRPr="00BC0068">
              <w:rPr>
                <w:b/>
              </w:rPr>
              <w:t>Machine N°2</w:t>
            </w:r>
          </w:p>
        </w:tc>
      </w:tr>
      <w:tr w:rsidR="00073104" w:rsidRPr="00BC0068" w14:paraId="264D0473" w14:textId="77777777" w:rsidTr="00BC0068">
        <w:trPr>
          <w:jc w:val="center"/>
        </w:trPr>
        <w:tc>
          <w:tcPr>
            <w:tcW w:w="0" w:type="auto"/>
            <w:vMerge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6BD0D4B" w14:textId="77777777" w:rsidR="00073104" w:rsidRDefault="00073104" w:rsidP="00BC0068">
            <w:pPr>
              <w:pStyle w:val="Paragraphes"/>
              <w:ind w:left="0"/>
              <w:jc w:val="center"/>
            </w:pP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1DB3A707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TBF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101B748A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N° de panne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08528011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TBF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6007CCEA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N° de panne</w:t>
            </w:r>
          </w:p>
        </w:tc>
      </w:tr>
      <w:tr w:rsidR="00073104" w:rsidRPr="00BC0068" w14:paraId="6149D8AE" w14:textId="77777777" w:rsidTr="00BC0068">
        <w:trPr>
          <w:jc w:val="center"/>
        </w:trPr>
        <w:tc>
          <w:tcPr>
            <w:tcW w:w="0" w:type="auto"/>
            <w:vMerge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3B088A4" w14:textId="77777777" w:rsidR="00073104" w:rsidRDefault="00073104" w:rsidP="00BC0068">
            <w:pPr>
              <w:pStyle w:val="Paragraphes"/>
              <w:ind w:left="0"/>
              <w:jc w:val="center"/>
            </w:pPr>
          </w:p>
        </w:tc>
        <w:tc>
          <w:tcPr>
            <w:tcW w:w="0" w:type="auto"/>
            <w:tcBorders>
              <w:left w:val="single" w:sz="4" w:space="0" w:color="auto"/>
            </w:tcBorders>
          </w:tcPr>
          <w:p w14:paraId="5676E5C0" w14:textId="77777777" w:rsidR="00073104" w:rsidRDefault="00073104" w:rsidP="00BC0068">
            <w:pPr>
              <w:pStyle w:val="Paragraphes"/>
              <w:ind w:left="0"/>
              <w:jc w:val="center"/>
            </w:pPr>
            <w:bookmarkStart w:id="5" w:name="OLE_LINK6"/>
            <w:r>
              <w:t>24</w:t>
            </w:r>
          </w:p>
          <w:p w14:paraId="2A58DF6D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5</w:t>
            </w:r>
          </w:p>
          <w:p w14:paraId="2E8028EC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8</w:t>
            </w:r>
          </w:p>
          <w:p w14:paraId="05AEB4CA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9</w:t>
            </w:r>
          </w:p>
          <w:p w14:paraId="1A5A4EB3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42</w:t>
            </w:r>
          </w:p>
          <w:p w14:paraId="1589EE0A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57</w:t>
            </w:r>
          </w:p>
          <w:p w14:paraId="677DB445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62</w:t>
            </w:r>
            <w:bookmarkEnd w:id="5"/>
          </w:p>
        </w:tc>
        <w:tc>
          <w:tcPr>
            <w:tcW w:w="0" w:type="auto"/>
            <w:tcBorders>
              <w:right w:val="single" w:sz="4" w:space="0" w:color="auto"/>
            </w:tcBorders>
          </w:tcPr>
          <w:p w14:paraId="5C79B593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</w:t>
            </w:r>
          </w:p>
          <w:p w14:paraId="4437A191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2</w:t>
            </w:r>
          </w:p>
          <w:p w14:paraId="253E175C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</w:t>
            </w:r>
          </w:p>
          <w:p w14:paraId="5A12FC89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4</w:t>
            </w:r>
          </w:p>
          <w:p w14:paraId="256F04FD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5</w:t>
            </w:r>
          </w:p>
          <w:p w14:paraId="2F1F22FF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6</w:t>
            </w:r>
          </w:p>
          <w:p w14:paraId="588E563E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7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678F7EE8" w14:textId="77777777" w:rsidR="00073104" w:rsidRDefault="00073104" w:rsidP="00BC0068">
            <w:pPr>
              <w:pStyle w:val="Paragraphes"/>
              <w:ind w:left="0"/>
              <w:jc w:val="center"/>
            </w:pPr>
            <w:bookmarkStart w:id="6" w:name="OLE_LINK7"/>
            <w:r>
              <w:t>55</w:t>
            </w:r>
          </w:p>
          <w:p w14:paraId="07048A30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26</w:t>
            </w:r>
          </w:p>
          <w:p w14:paraId="5436093C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3</w:t>
            </w:r>
          </w:p>
          <w:p w14:paraId="380D2CAC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80</w:t>
            </w:r>
          </w:p>
          <w:p w14:paraId="6C778F35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4</w:t>
            </w:r>
          </w:p>
          <w:p w14:paraId="41BDE475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21</w:t>
            </w:r>
          </w:p>
          <w:p w14:paraId="2CF22E41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24</w:t>
            </w:r>
          </w:p>
          <w:p w14:paraId="61E52D9B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5</w:t>
            </w:r>
          </w:p>
          <w:p w14:paraId="301383C7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8</w:t>
            </w:r>
          </w:p>
          <w:p w14:paraId="77B3356B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26</w:t>
            </w:r>
            <w:bookmarkEnd w:id="6"/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311538B1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</w:t>
            </w:r>
          </w:p>
          <w:p w14:paraId="162CAAA8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2</w:t>
            </w:r>
          </w:p>
          <w:p w14:paraId="4A9BA607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3</w:t>
            </w:r>
          </w:p>
          <w:p w14:paraId="503D40D2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4</w:t>
            </w:r>
          </w:p>
          <w:p w14:paraId="58EC8FCE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5</w:t>
            </w:r>
          </w:p>
          <w:p w14:paraId="0655B1AC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6</w:t>
            </w:r>
          </w:p>
          <w:p w14:paraId="208DD32D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7</w:t>
            </w:r>
          </w:p>
          <w:p w14:paraId="7BEB27F5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8</w:t>
            </w:r>
          </w:p>
          <w:p w14:paraId="0768CE34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9</w:t>
            </w:r>
          </w:p>
          <w:p w14:paraId="5ABB5F74" w14:textId="77777777" w:rsidR="00073104" w:rsidRDefault="00073104" w:rsidP="00BC0068">
            <w:pPr>
              <w:pStyle w:val="Paragraphes"/>
              <w:ind w:left="0"/>
              <w:jc w:val="center"/>
            </w:pPr>
            <w:r>
              <w:t>10</w:t>
            </w:r>
          </w:p>
        </w:tc>
      </w:tr>
    </w:tbl>
    <w:p w14:paraId="690A687F" w14:textId="77777777" w:rsidR="00EA567C" w:rsidRPr="00C72CDF" w:rsidRDefault="00CE6469" w:rsidP="00C72CDF">
      <w:pPr>
        <w:pStyle w:val="Titreparagraphe"/>
        <w:rPr>
          <w:caps/>
        </w:rPr>
      </w:pPr>
      <w:r w:rsidRPr="00C72CDF">
        <w:rPr>
          <w:caps/>
          <w:highlight w:val="yellow"/>
        </w:rPr>
        <w:t xml:space="preserve">Exercice </w:t>
      </w:r>
      <w:r w:rsidR="00C72CDF" w:rsidRPr="00C72CDF">
        <w:rPr>
          <w:caps/>
          <w:highlight w:val="yellow"/>
        </w:rPr>
        <w:t>6</w:t>
      </w:r>
      <w:r w:rsidRPr="00C72CDF">
        <w:rPr>
          <w:caps/>
          <w:highlight w:val="yellow"/>
        </w:rPr>
        <w:t> : étude de roulements :</w:t>
      </w:r>
    </w:p>
    <w:p w14:paraId="4F57AF72" w14:textId="77777777" w:rsidR="00CE6469" w:rsidRDefault="00CE6469" w:rsidP="002E54C2">
      <w:pPr>
        <w:pStyle w:val="Paragraphes"/>
      </w:pPr>
      <w:r>
        <w:t>On a relevé la durée de vie de 6 roulements par le nombre de cycles avant rupture : 4x10</w:t>
      </w:r>
      <w:r w:rsidRPr="00CE6469">
        <w:rPr>
          <w:vertAlign w:val="superscript"/>
        </w:rPr>
        <w:t>5</w:t>
      </w:r>
      <w:r>
        <w:t>, 1,3</w:t>
      </w:r>
      <w:r w:rsidRPr="00CE6469">
        <w:t xml:space="preserve"> </w:t>
      </w:r>
      <w:r>
        <w:t>x10</w:t>
      </w:r>
      <w:r w:rsidRPr="00CE6469">
        <w:rPr>
          <w:vertAlign w:val="superscript"/>
        </w:rPr>
        <w:t>5</w:t>
      </w:r>
      <w:r>
        <w:t>, 9,8</w:t>
      </w:r>
      <w:r w:rsidRPr="00CE6469">
        <w:t xml:space="preserve"> </w:t>
      </w:r>
      <w:r>
        <w:t>x10</w:t>
      </w:r>
      <w:r w:rsidRPr="00CE6469">
        <w:rPr>
          <w:vertAlign w:val="superscript"/>
        </w:rPr>
        <w:t>5</w:t>
      </w:r>
      <w:r>
        <w:t>, 2,7</w:t>
      </w:r>
      <w:r w:rsidRPr="00CE6469">
        <w:t xml:space="preserve"> </w:t>
      </w:r>
      <w:r>
        <w:t>x10</w:t>
      </w:r>
      <w:r w:rsidRPr="00CE6469">
        <w:rPr>
          <w:vertAlign w:val="superscript"/>
        </w:rPr>
        <w:t>5</w:t>
      </w:r>
      <w:r>
        <w:t>, 6,6</w:t>
      </w:r>
      <w:r w:rsidRPr="00CE6469">
        <w:t xml:space="preserve"> </w:t>
      </w:r>
      <w:r>
        <w:t>x10</w:t>
      </w:r>
      <w:r w:rsidRPr="00CE6469">
        <w:rPr>
          <w:vertAlign w:val="superscript"/>
        </w:rPr>
        <w:t>5</w:t>
      </w:r>
      <w:r>
        <w:t>, 5,2</w:t>
      </w:r>
      <w:r w:rsidRPr="00CE6469">
        <w:t xml:space="preserve"> </w:t>
      </w:r>
      <w:r>
        <w:t>x10</w:t>
      </w:r>
      <w:r w:rsidRPr="00CE6469">
        <w:rPr>
          <w:vertAlign w:val="superscript"/>
        </w:rPr>
        <w:t>5</w:t>
      </w:r>
      <w:r>
        <w:t>. On suppose que cette durée de vie suit une loi de Weibull.</w:t>
      </w:r>
    </w:p>
    <w:p w14:paraId="71F2840C" w14:textId="77777777" w:rsidR="00CE6469" w:rsidRPr="00823EBC" w:rsidRDefault="00CE6469" w:rsidP="00823EBC">
      <w:pPr>
        <w:pStyle w:val="Paragraphes"/>
        <w:numPr>
          <w:ilvl w:val="0"/>
          <w:numId w:val="3"/>
        </w:numPr>
        <w:rPr>
          <w:b/>
        </w:rPr>
      </w:pPr>
      <w:r w:rsidRPr="00823EBC">
        <w:rPr>
          <w:b/>
        </w:rPr>
        <w:t>En utilisant les rangs médians, déterminer les paramètres de la loi</w:t>
      </w:r>
    </w:p>
    <w:p w14:paraId="7FC0C62E" w14:textId="77777777" w:rsidR="00CE6469" w:rsidRPr="00823EBC" w:rsidRDefault="00823EBC" w:rsidP="00823EBC">
      <w:pPr>
        <w:pStyle w:val="Paragraphes"/>
        <w:numPr>
          <w:ilvl w:val="0"/>
          <w:numId w:val="3"/>
        </w:numPr>
        <w:rPr>
          <w:b/>
        </w:rPr>
      </w:pPr>
      <w:r w:rsidRPr="00823EBC">
        <w:rPr>
          <w:b/>
        </w:rPr>
        <w:t>Déterminer la MTBF et la fiabilité associée</w:t>
      </w:r>
    </w:p>
    <w:p w14:paraId="217FBC70" w14:textId="77777777" w:rsidR="00823EBC" w:rsidRDefault="00823EBC" w:rsidP="002E54C2">
      <w:pPr>
        <w:pStyle w:val="Paragraphes"/>
      </w:pPr>
      <w:r>
        <w:t>Les fabricants de roulements nomment L</w:t>
      </w:r>
      <w:r w:rsidRPr="00823EBC">
        <w:rPr>
          <w:vertAlign w:val="subscript"/>
        </w:rPr>
        <w:t>10</w:t>
      </w:r>
      <w:r>
        <w:t xml:space="preserve"> la durée de vie nominale qui correspond à un seuil de fiabilité de 0,90 tel que 90% des roulements atteignent t=L</w:t>
      </w:r>
      <w:r w:rsidRPr="00823EBC">
        <w:rPr>
          <w:vertAlign w:val="subscript"/>
        </w:rPr>
        <w:t>10</w:t>
      </w:r>
      <w:r>
        <w:t>.</w:t>
      </w:r>
    </w:p>
    <w:p w14:paraId="3C6CD38E" w14:textId="77777777" w:rsidR="00823EBC" w:rsidRPr="00823EBC" w:rsidRDefault="00823EBC" w:rsidP="00823EBC">
      <w:pPr>
        <w:pStyle w:val="Paragraphes"/>
        <w:numPr>
          <w:ilvl w:val="0"/>
          <w:numId w:val="4"/>
        </w:numPr>
        <w:rPr>
          <w:b/>
        </w:rPr>
      </w:pPr>
      <w:r w:rsidRPr="00823EBC">
        <w:rPr>
          <w:b/>
        </w:rPr>
        <w:t>Déterminer graphiquement le TBF à L</w:t>
      </w:r>
      <w:r w:rsidRPr="00823EBC">
        <w:rPr>
          <w:b/>
          <w:vertAlign w:val="subscript"/>
        </w:rPr>
        <w:t>10</w:t>
      </w:r>
      <w:r w:rsidRPr="00823EBC">
        <w:rPr>
          <w:b/>
        </w:rPr>
        <w:t>. Le comparer à la MTBF. Conclure.</w:t>
      </w:r>
    </w:p>
    <w:p w14:paraId="35FCB146" w14:textId="77777777" w:rsidR="00823EBC" w:rsidRPr="00823EBC" w:rsidRDefault="00823EBC" w:rsidP="00823EBC">
      <w:pPr>
        <w:pStyle w:val="Paragraphes"/>
        <w:numPr>
          <w:ilvl w:val="0"/>
          <w:numId w:val="4"/>
        </w:numPr>
        <w:rPr>
          <w:b/>
        </w:rPr>
      </w:pPr>
      <w:r w:rsidRPr="00823EBC">
        <w:rPr>
          <w:b/>
        </w:rPr>
        <w:t>Ecrire et tracer les équations de R(t), F(t), f(t) et λ(t)</w:t>
      </w:r>
    </w:p>
    <w:p w14:paraId="3A29973B" w14:textId="77777777" w:rsidR="00C72CDF" w:rsidRDefault="00C72CDF" w:rsidP="00B650CC">
      <w:pPr>
        <w:pStyle w:val="Titreparagraphe"/>
        <w:rPr>
          <w:b w:val="0"/>
          <w:u w:val="none"/>
        </w:rPr>
      </w:pPr>
    </w:p>
    <w:p w14:paraId="689B933D" w14:textId="77777777" w:rsidR="00053EE6" w:rsidRDefault="00053EE6" w:rsidP="00B650CC">
      <w:pPr>
        <w:pStyle w:val="Titreparagraphe"/>
        <w:rPr>
          <w:b w:val="0"/>
          <w:u w:val="none"/>
        </w:rPr>
      </w:pPr>
    </w:p>
    <w:p w14:paraId="336C7F13" w14:textId="77777777" w:rsidR="00C72CDF" w:rsidRPr="00C72CDF" w:rsidRDefault="00C72CDF" w:rsidP="00C72CDF">
      <w:pPr>
        <w:pStyle w:val="Titreparagraphe"/>
        <w:rPr>
          <w:caps/>
        </w:rPr>
      </w:pPr>
      <w:r>
        <w:br w:type="page"/>
      </w:r>
      <w:r w:rsidRPr="00C72CDF">
        <w:rPr>
          <w:caps/>
          <w:highlight w:val="yellow"/>
        </w:rPr>
        <w:lastRenderedPageBreak/>
        <w:t xml:space="preserve">EXERCICE </w:t>
      </w:r>
      <w:r w:rsidR="00053EE6">
        <w:rPr>
          <w:caps/>
          <w:highlight w:val="yellow"/>
        </w:rPr>
        <w:t>7</w:t>
      </w:r>
      <w:r w:rsidRPr="00C72CDF">
        <w:rPr>
          <w:caps/>
          <w:highlight w:val="yellow"/>
        </w:rPr>
        <w:t> : ORGANE DE MACHINE :</w:t>
      </w:r>
    </w:p>
    <w:p w14:paraId="6453D5AA" w14:textId="77777777" w:rsidR="00C72CDF" w:rsidRDefault="00C72CDF" w:rsidP="00C72CDF">
      <w:pPr>
        <w:pStyle w:val="Paragraphes"/>
        <w:jc w:val="left"/>
      </w:pPr>
      <w:r w:rsidRPr="00C72CDF">
        <w:t>L’étude statistique effectuée sur les T.B.F. d’un organe de machine a permis de dégager la loi de fiabilité suivante :</w:t>
      </w:r>
    </w:p>
    <w:p w14:paraId="7F38CBD2" w14:textId="77777777" w:rsidR="00C72CDF" w:rsidRPr="00C72CDF" w:rsidRDefault="00844773" w:rsidP="00C72CDF">
      <w:pPr>
        <w:pStyle w:val="Paragraphes"/>
        <w:jc w:val="center"/>
      </w:pPr>
      <w:r w:rsidRPr="00844773">
        <w:rPr>
          <w:position w:val="-10"/>
        </w:rPr>
        <w:object w:dxaOrig="1400" w:dyaOrig="600" w14:anchorId="01D377C8">
          <v:shape id="_x0000_i1036" type="#_x0000_t75" style="width:148.5pt;height:63.75pt" o:ole="">
            <v:imagedata r:id="rId25" o:title=""/>
          </v:shape>
          <o:OLEObject Type="Embed" ProgID="Equation.DSMT4" ShapeID="_x0000_i1036" DrawAspect="Content" ObjectID="_1657205401" r:id="rId26"/>
        </w:object>
      </w:r>
    </w:p>
    <w:p w14:paraId="40F03B2A" w14:textId="77777777" w:rsidR="00C72CDF" w:rsidRDefault="00844773" w:rsidP="00F6090E">
      <w:pPr>
        <w:pStyle w:val="Paragraphes"/>
        <w:numPr>
          <w:ilvl w:val="0"/>
          <w:numId w:val="37"/>
        </w:numPr>
        <w:rPr>
          <w:b/>
          <w:i/>
        </w:rPr>
      </w:pPr>
      <w:r>
        <w:rPr>
          <w:b/>
          <w:i/>
        </w:rPr>
        <w:t>Déterminer</w:t>
      </w:r>
      <w:r w:rsidR="00C72CDF" w:rsidRPr="00F6090E">
        <w:rPr>
          <w:b/>
          <w:i/>
        </w:rPr>
        <w:t xml:space="preserve"> les valeurs prises par les trois paramètres du modèle ci-dessus.</w:t>
      </w:r>
    </w:p>
    <w:p w14:paraId="5B1A881B" w14:textId="77777777" w:rsidR="00844773" w:rsidRPr="00F6090E" w:rsidRDefault="00844773" w:rsidP="00844773">
      <w:pPr>
        <w:pStyle w:val="Paragraphes"/>
        <w:numPr>
          <w:ilvl w:val="0"/>
          <w:numId w:val="37"/>
        </w:numPr>
        <w:rPr>
          <w:b/>
          <w:i/>
        </w:rPr>
      </w:pPr>
      <w:r w:rsidRPr="00F6090E">
        <w:rPr>
          <w:b/>
          <w:i/>
        </w:rPr>
        <w:t xml:space="preserve">Calculer la </w:t>
      </w:r>
      <w:r>
        <w:rPr>
          <w:b/>
          <w:i/>
        </w:rPr>
        <w:t>MTBF</w:t>
      </w:r>
      <w:r w:rsidRPr="00F6090E">
        <w:rPr>
          <w:b/>
          <w:i/>
        </w:rPr>
        <w:t xml:space="preserve">. </w:t>
      </w:r>
    </w:p>
    <w:p w14:paraId="23E46973" w14:textId="77777777" w:rsidR="00C72CDF" w:rsidRPr="00F6090E" w:rsidRDefault="00C72CDF" w:rsidP="00F6090E">
      <w:pPr>
        <w:pStyle w:val="Paragraphes"/>
        <w:numPr>
          <w:ilvl w:val="0"/>
          <w:numId w:val="37"/>
        </w:numPr>
        <w:rPr>
          <w:b/>
          <w:i/>
        </w:rPr>
      </w:pPr>
      <w:r w:rsidRPr="00F6090E">
        <w:rPr>
          <w:b/>
          <w:i/>
        </w:rPr>
        <w:t>Représente</w:t>
      </w:r>
      <w:r w:rsidR="00F6090E" w:rsidRPr="00F6090E">
        <w:rPr>
          <w:b/>
          <w:i/>
        </w:rPr>
        <w:t>r</w:t>
      </w:r>
      <w:r w:rsidRPr="00F6090E">
        <w:rPr>
          <w:b/>
          <w:i/>
        </w:rPr>
        <w:t xml:space="preserve"> schématiquement l’allure du taux de défaillance de cet organe.</w:t>
      </w:r>
    </w:p>
    <w:p w14:paraId="0CAE1B00" w14:textId="77777777" w:rsidR="00C72CDF" w:rsidRPr="00F6090E" w:rsidRDefault="00C72CDF" w:rsidP="00F6090E">
      <w:pPr>
        <w:pStyle w:val="Paragraphes"/>
        <w:numPr>
          <w:ilvl w:val="0"/>
          <w:numId w:val="37"/>
        </w:numPr>
        <w:rPr>
          <w:b/>
          <w:i/>
        </w:rPr>
      </w:pPr>
      <w:r w:rsidRPr="00F6090E">
        <w:rPr>
          <w:b/>
          <w:i/>
        </w:rPr>
        <w:t>Décri</w:t>
      </w:r>
      <w:r w:rsidR="00F6090E" w:rsidRPr="00F6090E">
        <w:rPr>
          <w:b/>
          <w:i/>
        </w:rPr>
        <w:t>re</w:t>
      </w:r>
      <w:r w:rsidRPr="00F6090E">
        <w:rPr>
          <w:b/>
          <w:i/>
        </w:rPr>
        <w:t xml:space="preserve"> les conditions nécessaires pour qu’une maintenance </w:t>
      </w:r>
      <w:r w:rsidR="004006F0">
        <w:rPr>
          <w:b/>
          <w:i/>
        </w:rPr>
        <w:t>préventive</w:t>
      </w:r>
      <w:r w:rsidRPr="00F6090E">
        <w:rPr>
          <w:b/>
          <w:i/>
        </w:rPr>
        <w:t xml:space="preserve"> soit applicable.</w:t>
      </w:r>
    </w:p>
    <w:p w14:paraId="0E4E87A6" w14:textId="77777777" w:rsidR="00C72CDF" w:rsidRPr="00C72CDF" w:rsidRDefault="00C72CDF" w:rsidP="00F6090E">
      <w:pPr>
        <w:pStyle w:val="Titresousparagraphe"/>
      </w:pPr>
      <w:r w:rsidRPr="00C72CDF">
        <w:t>Données :</w:t>
      </w:r>
    </w:p>
    <w:tbl>
      <w:tblPr>
        <w:tblW w:w="7513" w:type="dxa"/>
        <w:tblInd w:w="6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245"/>
        <w:gridCol w:w="2268"/>
      </w:tblGrid>
      <w:tr w:rsidR="00C72CDF" w:rsidRPr="00C72CDF" w14:paraId="19C4B620" w14:textId="77777777" w:rsidTr="00F6090E">
        <w:tc>
          <w:tcPr>
            <w:tcW w:w="5245" w:type="dxa"/>
            <w:vAlign w:val="center"/>
          </w:tcPr>
          <w:p w14:paraId="75B6AB11" w14:textId="77777777" w:rsidR="00C72CDF" w:rsidRPr="00C72CDF" w:rsidRDefault="00C72CDF" w:rsidP="00C72CDF">
            <w:pPr>
              <w:pStyle w:val="Paragraphes"/>
            </w:pPr>
            <w:r w:rsidRPr="00C72CDF">
              <w:t>Coût intervenant</w:t>
            </w:r>
          </w:p>
        </w:tc>
        <w:tc>
          <w:tcPr>
            <w:tcW w:w="2268" w:type="dxa"/>
            <w:vAlign w:val="center"/>
          </w:tcPr>
          <w:p w14:paraId="7BCD9B1E" w14:textId="77777777" w:rsidR="00C72CDF" w:rsidRPr="00C72CDF" w:rsidRDefault="00C72CDF" w:rsidP="00C72CDF">
            <w:pPr>
              <w:pStyle w:val="Paragraphes"/>
            </w:pPr>
            <w:r w:rsidRPr="00C72CDF">
              <w:t>30,49 € / heure</w:t>
            </w:r>
          </w:p>
        </w:tc>
      </w:tr>
      <w:tr w:rsidR="00C72CDF" w:rsidRPr="00C72CDF" w14:paraId="7E59BB1C" w14:textId="77777777" w:rsidTr="00F6090E">
        <w:tc>
          <w:tcPr>
            <w:tcW w:w="5245" w:type="dxa"/>
            <w:vAlign w:val="center"/>
          </w:tcPr>
          <w:p w14:paraId="2A8BB694" w14:textId="77777777" w:rsidR="00C72CDF" w:rsidRPr="00C72CDF" w:rsidRDefault="00C72CDF" w:rsidP="00C72CDF">
            <w:pPr>
              <w:pStyle w:val="Paragraphes"/>
            </w:pPr>
            <w:r w:rsidRPr="00C72CDF">
              <w:t>Coût de non - production</w:t>
            </w:r>
          </w:p>
        </w:tc>
        <w:tc>
          <w:tcPr>
            <w:tcW w:w="2268" w:type="dxa"/>
            <w:vAlign w:val="center"/>
          </w:tcPr>
          <w:p w14:paraId="4CE81425" w14:textId="77777777" w:rsidR="00C72CDF" w:rsidRPr="00C72CDF" w:rsidRDefault="00C72CDF" w:rsidP="00C72CDF">
            <w:pPr>
              <w:pStyle w:val="Paragraphes"/>
            </w:pPr>
            <w:r w:rsidRPr="00C72CDF">
              <w:t>1524,49 € / heure</w:t>
            </w:r>
          </w:p>
        </w:tc>
      </w:tr>
      <w:tr w:rsidR="00C72CDF" w:rsidRPr="00C72CDF" w14:paraId="51785A44" w14:textId="77777777" w:rsidTr="00F6090E">
        <w:tc>
          <w:tcPr>
            <w:tcW w:w="5245" w:type="dxa"/>
            <w:vAlign w:val="center"/>
          </w:tcPr>
          <w:p w14:paraId="536C220C" w14:textId="77777777" w:rsidR="00C72CDF" w:rsidRPr="00C72CDF" w:rsidRDefault="00C72CDF" w:rsidP="00C72CDF">
            <w:pPr>
              <w:pStyle w:val="Paragraphes"/>
            </w:pPr>
            <w:r w:rsidRPr="00C72CDF">
              <w:t>Coût de la pièce de rechange</w:t>
            </w:r>
          </w:p>
        </w:tc>
        <w:tc>
          <w:tcPr>
            <w:tcW w:w="2268" w:type="dxa"/>
            <w:vAlign w:val="center"/>
          </w:tcPr>
          <w:p w14:paraId="76631061" w14:textId="77777777" w:rsidR="00C72CDF" w:rsidRPr="00C72CDF" w:rsidRDefault="00C72CDF" w:rsidP="00C72CDF">
            <w:pPr>
              <w:pStyle w:val="Paragraphes"/>
            </w:pPr>
            <w:r w:rsidRPr="00C72CDF">
              <w:t>76,22 €</w:t>
            </w:r>
          </w:p>
        </w:tc>
      </w:tr>
      <w:tr w:rsidR="00C72CDF" w:rsidRPr="00C72CDF" w14:paraId="785E88D1" w14:textId="77777777" w:rsidTr="00F6090E">
        <w:tc>
          <w:tcPr>
            <w:tcW w:w="5245" w:type="dxa"/>
            <w:vAlign w:val="center"/>
          </w:tcPr>
          <w:p w14:paraId="112BB474" w14:textId="77777777" w:rsidR="00C72CDF" w:rsidRPr="00C72CDF" w:rsidRDefault="00C72CDF" w:rsidP="00C72CDF">
            <w:pPr>
              <w:pStyle w:val="Paragraphes"/>
            </w:pPr>
            <w:r w:rsidRPr="00C72CDF">
              <w:t>Temps d’arrêt moyen suite à une défaillance</w:t>
            </w:r>
          </w:p>
        </w:tc>
        <w:tc>
          <w:tcPr>
            <w:tcW w:w="2268" w:type="dxa"/>
            <w:vAlign w:val="center"/>
          </w:tcPr>
          <w:p w14:paraId="54B68022" w14:textId="77777777" w:rsidR="00C72CDF" w:rsidRPr="00C72CDF" w:rsidRDefault="00C72CDF" w:rsidP="00C72CDF">
            <w:pPr>
              <w:pStyle w:val="Paragraphes"/>
            </w:pPr>
            <w:r w:rsidRPr="00C72CDF">
              <w:t>3,5 heures</w:t>
            </w:r>
          </w:p>
        </w:tc>
      </w:tr>
      <w:tr w:rsidR="00E90C3A" w:rsidRPr="00C72CDF" w14:paraId="47A55BCB" w14:textId="77777777" w:rsidTr="00F6090E">
        <w:tc>
          <w:tcPr>
            <w:tcW w:w="5245" w:type="dxa"/>
            <w:vAlign w:val="center"/>
          </w:tcPr>
          <w:p w14:paraId="5DB3AC6A" w14:textId="77777777" w:rsidR="00E90C3A" w:rsidRPr="00C72CDF" w:rsidRDefault="00E90C3A" w:rsidP="006E58AA">
            <w:pPr>
              <w:pStyle w:val="Paragraphes"/>
            </w:pPr>
            <w:r w:rsidRPr="00C72CDF">
              <w:t>Temps moyen pour l’échange d’un élément entre défaillances</w:t>
            </w:r>
          </w:p>
        </w:tc>
        <w:tc>
          <w:tcPr>
            <w:tcW w:w="2268" w:type="dxa"/>
            <w:vAlign w:val="center"/>
          </w:tcPr>
          <w:p w14:paraId="50EA4D53" w14:textId="77777777" w:rsidR="00E90C3A" w:rsidRPr="00C72CDF" w:rsidRDefault="00E90C3A" w:rsidP="006E58AA">
            <w:pPr>
              <w:pStyle w:val="Paragraphes"/>
            </w:pPr>
            <w:r w:rsidRPr="00C72CDF">
              <w:t>2 heures</w:t>
            </w:r>
          </w:p>
        </w:tc>
      </w:tr>
      <w:tr w:rsidR="00E90C3A" w:rsidRPr="00C72CDF" w14:paraId="3BC3ADAD" w14:textId="77777777" w:rsidTr="00F6090E">
        <w:tc>
          <w:tcPr>
            <w:tcW w:w="5245" w:type="dxa"/>
            <w:vAlign w:val="center"/>
          </w:tcPr>
          <w:p w14:paraId="2DBF5124" w14:textId="77777777" w:rsidR="00E90C3A" w:rsidRPr="00C72CDF" w:rsidRDefault="00E90C3A" w:rsidP="00E90C3A">
            <w:pPr>
              <w:pStyle w:val="Paragraphes"/>
              <w:ind w:left="159"/>
            </w:pPr>
            <w:r>
              <w:t>Temps d’ouverture</w:t>
            </w:r>
          </w:p>
        </w:tc>
        <w:tc>
          <w:tcPr>
            <w:tcW w:w="2268" w:type="dxa"/>
            <w:vAlign w:val="center"/>
          </w:tcPr>
          <w:p w14:paraId="1F98961E" w14:textId="77777777" w:rsidR="00E90C3A" w:rsidRPr="00C72CDF" w:rsidRDefault="00E90C3A" w:rsidP="00C72CDF">
            <w:pPr>
              <w:pStyle w:val="Paragraphes"/>
            </w:pPr>
            <w:r>
              <w:t>2000 heures</w:t>
            </w:r>
          </w:p>
        </w:tc>
      </w:tr>
    </w:tbl>
    <w:p w14:paraId="5CEAA933" w14:textId="77777777" w:rsidR="00C72CDF" w:rsidRDefault="00C72CDF" w:rsidP="00C72CDF">
      <w:pPr>
        <w:pStyle w:val="Paragraphes"/>
        <w:rPr>
          <w:rFonts w:ascii="Arial Narrow" w:hAnsi="Arial Narrow"/>
          <w:sz w:val="24"/>
        </w:rPr>
      </w:pPr>
    </w:p>
    <w:p w14:paraId="316A0430" w14:textId="77777777" w:rsidR="00F6090E" w:rsidRPr="00F6090E" w:rsidRDefault="00F6090E" w:rsidP="00F6090E">
      <w:pPr>
        <w:pStyle w:val="Titreparagraphe"/>
        <w:rPr>
          <w:caps/>
        </w:rPr>
      </w:pPr>
      <w:r w:rsidRPr="00F6090E">
        <w:rPr>
          <w:caps/>
          <w:highlight w:val="yellow"/>
        </w:rPr>
        <w:t xml:space="preserve">EXERCICE </w:t>
      </w:r>
      <w:r w:rsidR="00053EE6">
        <w:rPr>
          <w:caps/>
          <w:highlight w:val="yellow"/>
        </w:rPr>
        <w:t>8</w:t>
      </w:r>
      <w:r w:rsidRPr="00F6090E">
        <w:rPr>
          <w:caps/>
          <w:highlight w:val="yellow"/>
        </w:rPr>
        <w:t> : COURROIES :</w:t>
      </w:r>
    </w:p>
    <w:p w14:paraId="4B2F662D" w14:textId="77777777" w:rsidR="00F6090E" w:rsidRPr="00F6090E" w:rsidRDefault="00F6090E" w:rsidP="00F6090E">
      <w:pPr>
        <w:pStyle w:val="Paragraphes"/>
      </w:pPr>
      <w:r w:rsidRPr="00F6090E">
        <w:t xml:space="preserve">On a observé pendant une année, le fonctionnement (temps effectif de disponibilité 1935 heures) de </w:t>
      </w:r>
      <w:r>
        <w:t>3</w:t>
      </w:r>
      <w:r w:rsidRPr="00F6090E">
        <w:t xml:space="preserve"> machines qui assurent la fabrication de cigarettes</w:t>
      </w:r>
      <w:r>
        <w:t xml:space="preserve"> puis</w:t>
      </w:r>
      <w:r w:rsidRPr="00F6090E">
        <w:t xml:space="preserve"> le</w:t>
      </w:r>
      <w:r>
        <w:t>ur</w:t>
      </w:r>
      <w:r w:rsidRPr="00F6090E">
        <w:t xml:space="preserve"> conditionnement en paquets et en cartouches.</w:t>
      </w:r>
    </w:p>
    <w:p w14:paraId="746FA3C9" w14:textId="77777777" w:rsidR="00F6090E" w:rsidRPr="00F6090E" w:rsidRDefault="00F6090E" w:rsidP="00F6090E">
      <w:pPr>
        <w:pStyle w:val="Paragraphes"/>
      </w:pPr>
      <w:r w:rsidRPr="00F6090E">
        <w:t>La collecte des informations a été effectuée par un système de saisie des arrêts en temps réel documenté par les opérateurs de production. Un extrait des historiques ainsi constitués est donné ci-dessous.</w:t>
      </w:r>
    </w:p>
    <w:p w14:paraId="79EB553F" w14:textId="77777777" w:rsidR="00F6090E" w:rsidRPr="00F6090E" w:rsidRDefault="00F6090E" w:rsidP="00F6090E">
      <w:pPr>
        <w:pStyle w:val="Titresousparagraphe"/>
      </w:pPr>
      <w:r w:rsidRPr="00F6090E">
        <w:t>Données :</w:t>
      </w:r>
    </w:p>
    <w:p w14:paraId="54323C36" w14:textId="77777777" w:rsidR="00F6090E" w:rsidRPr="00F6090E" w:rsidRDefault="00F6090E" w:rsidP="00F6090E">
      <w:pPr>
        <w:pStyle w:val="Paragraphes"/>
      </w:pPr>
      <w:r w:rsidRPr="00F6090E">
        <w:t xml:space="preserve">Les </w:t>
      </w:r>
      <w:r>
        <w:t>3</w:t>
      </w:r>
      <w:r w:rsidRPr="00F6090E">
        <w:t xml:space="preserve"> machines constituent une chaîne de production en série liée sans en-cours.</w:t>
      </w:r>
    </w:p>
    <w:p w14:paraId="263CB3DE" w14:textId="77777777" w:rsidR="00F6090E" w:rsidRDefault="00F6090E" w:rsidP="00F6090E">
      <w:pPr>
        <w:pStyle w:val="Paragraphes"/>
        <w:numPr>
          <w:ilvl w:val="0"/>
          <w:numId w:val="38"/>
        </w:numPr>
      </w:pPr>
      <w:r w:rsidRPr="00F6090E">
        <w:t>Coût indirect de m</w:t>
      </w:r>
      <w:r>
        <w:t>aintenance par heure : 556,9€ ;</w:t>
      </w:r>
    </w:p>
    <w:p w14:paraId="01CD13BC" w14:textId="77777777" w:rsidR="00F6090E" w:rsidRDefault="00F6090E" w:rsidP="00F6090E">
      <w:pPr>
        <w:pStyle w:val="Paragraphes"/>
        <w:numPr>
          <w:ilvl w:val="0"/>
          <w:numId w:val="38"/>
        </w:numPr>
      </w:pPr>
      <w:r>
        <w:t>T</w:t>
      </w:r>
      <w:r w:rsidRPr="00F6090E">
        <w:t>emps de chang</w:t>
      </w:r>
      <w:r>
        <w:t>ement d’une courroie : 20 min ;</w:t>
      </w:r>
    </w:p>
    <w:p w14:paraId="337ABCBC" w14:textId="77777777" w:rsidR="00F6090E" w:rsidRDefault="00F6090E" w:rsidP="00F6090E">
      <w:pPr>
        <w:pStyle w:val="Paragraphes"/>
        <w:numPr>
          <w:ilvl w:val="0"/>
          <w:numId w:val="38"/>
        </w:numPr>
      </w:pPr>
      <w:r w:rsidRPr="00F6090E">
        <w:t>Down</w:t>
      </w:r>
      <w:r>
        <w:t xml:space="preserve"> time =30min ;</w:t>
      </w:r>
    </w:p>
    <w:p w14:paraId="06A73CF0" w14:textId="77777777" w:rsidR="00F6090E" w:rsidRDefault="00F6090E" w:rsidP="00F6090E">
      <w:pPr>
        <w:pStyle w:val="Paragraphes"/>
        <w:numPr>
          <w:ilvl w:val="0"/>
          <w:numId w:val="38"/>
        </w:numPr>
      </w:pPr>
      <w:r w:rsidRPr="00F6090E">
        <w:t>Taux horaire main-d’œuvre de maintenance : 35,83€ ;</w:t>
      </w:r>
    </w:p>
    <w:p w14:paraId="58D975FD" w14:textId="77777777" w:rsidR="00F6090E" w:rsidRPr="00F6090E" w:rsidRDefault="00F6090E" w:rsidP="00F6090E">
      <w:pPr>
        <w:pStyle w:val="Paragraphes"/>
        <w:numPr>
          <w:ilvl w:val="0"/>
          <w:numId w:val="38"/>
        </w:numPr>
      </w:pPr>
      <w:r>
        <w:t>P</w:t>
      </w:r>
      <w:r w:rsidRPr="00F6090E">
        <w:t>rix d’une courroie : 16,77€</w:t>
      </w:r>
      <w:r>
        <w:t>.</w:t>
      </w:r>
      <w:r w:rsidRPr="00F6090E">
        <w:t xml:space="preserve"> </w:t>
      </w:r>
    </w:p>
    <w:p w14:paraId="29904A98" w14:textId="77777777" w:rsidR="00F6090E" w:rsidRPr="00F6090E" w:rsidRDefault="00F6090E" w:rsidP="00F6090E">
      <w:pPr>
        <w:pStyle w:val="Paragraphes"/>
        <w:spacing w:after="120"/>
        <w:ind w:left="159"/>
      </w:pPr>
      <w:r w:rsidRPr="00F6090E">
        <w:t>Afin d’effectuer une étude de fiabilité sur les 36 courroies qui sont les composants provoquant le plus d’arrêts incontrôlés, on a suivi le comportement de 12 d’entres-elles et relevé leurs durées de vie respectives.</w:t>
      </w:r>
    </w:p>
    <w:tbl>
      <w:tblPr>
        <w:tblW w:w="8449" w:type="dxa"/>
        <w:tblInd w:w="92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nil"/>
          <w:insideV w:val="nil"/>
        </w:tblBorders>
        <w:shd w:val="pct25" w:color="FFFF00" w:fill="FFFFFF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65"/>
        <w:gridCol w:w="582"/>
        <w:gridCol w:w="582"/>
        <w:gridCol w:w="582"/>
        <w:gridCol w:w="582"/>
        <w:gridCol w:w="582"/>
        <w:gridCol w:w="582"/>
        <w:gridCol w:w="582"/>
        <w:gridCol w:w="582"/>
        <w:gridCol w:w="582"/>
        <w:gridCol w:w="582"/>
        <w:gridCol w:w="582"/>
        <w:gridCol w:w="582"/>
      </w:tblGrid>
      <w:tr w:rsidR="00F6090E" w14:paraId="57C8CF93" w14:textId="77777777" w:rsidTr="00103C67">
        <w:tc>
          <w:tcPr>
            <w:tcW w:w="1465" w:type="dxa"/>
            <w:tcBorders>
              <w:bottom w:val="double" w:sz="6" w:space="0" w:color="000000"/>
            </w:tcBorders>
            <w:shd w:val="pct25" w:color="000000" w:fill="FFFFFF"/>
          </w:tcPr>
          <w:p w14:paraId="1F8A8156" w14:textId="77777777" w:rsidR="00F6090E" w:rsidRDefault="00F6090E" w:rsidP="00F6090E">
            <w:pPr>
              <w:ind w:left="72"/>
              <w:jc w:val="center"/>
              <w:rPr>
                <w:rFonts w:ascii="Arial Narrow" w:hAnsi="Arial Narrow" w:cs="Arial"/>
                <w:b/>
                <w:bCs/>
                <w:sz w:val="24"/>
              </w:rPr>
            </w:pPr>
            <w:r>
              <w:rPr>
                <w:rFonts w:ascii="Arial Narrow" w:hAnsi="Arial Narrow" w:cs="Arial"/>
                <w:b/>
                <w:bCs/>
                <w:sz w:val="24"/>
              </w:rPr>
              <w:t>TBF(heures)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1F908B19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80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0735032B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545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17C74E3B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58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5410FD75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80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2AD84B0B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88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46C3C128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66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5ED60567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545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539A3382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80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5DB6DC10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48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4B2549D9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61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FFFF00" w:fill="FFFFFF"/>
          </w:tcPr>
          <w:p w14:paraId="708EE338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700</w:t>
            </w:r>
          </w:p>
        </w:tc>
        <w:tc>
          <w:tcPr>
            <w:tcW w:w="582" w:type="dxa"/>
            <w:tcBorders>
              <w:bottom w:val="double" w:sz="6" w:space="0" w:color="000000"/>
            </w:tcBorders>
            <w:shd w:val="pct25" w:color="000000" w:fill="FFFFFF"/>
          </w:tcPr>
          <w:p w14:paraId="34AFCFEF" w14:textId="77777777" w:rsidR="00F6090E" w:rsidRDefault="00F6090E" w:rsidP="00103C67">
            <w:pPr>
              <w:jc w:val="center"/>
              <w:rPr>
                <w:rFonts w:ascii="Arial Narrow" w:hAnsi="Arial Narrow" w:cs="Arial"/>
                <w:sz w:val="24"/>
              </w:rPr>
            </w:pPr>
            <w:r>
              <w:rPr>
                <w:rFonts w:ascii="Arial Narrow" w:hAnsi="Arial Narrow" w:cs="Arial"/>
                <w:sz w:val="24"/>
              </w:rPr>
              <w:t>640</w:t>
            </w:r>
          </w:p>
        </w:tc>
      </w:tr>
    </w:tbl>
    <w:p w14:paraId="4DD02CBE" w14:textId="77777777" w:rsidR="00F6090E" w:rsidRPr="00F6090E" w:rsidRDefault="00F6090E" w:rsidP="00F6090E">
      <w:pPr>
        <w:pStyle w:val="Paragraphes"/>
        <w:spacing w:before="120"/>
        <w:ind w:left="159"/>
      </w:pPr>
      <w:r w:rsidRPr="00F6090E">
        <w:rPr>
          <w:u w:val="single"/>
        </w:rPr>
        <w:t>Nota</w:t>
      </w:r>
      <w:r w:rsidRPr="00F6090E">
        <w:t xml:space="preserve"> : Les courroies sont identiques et travaillent dans les mêmes conditions.</w:t>
      </w:r>
    </w:p>
    <w:p w14:paraId="465155E8" w14:textId="77777777" w:rsidR="00F6090E" w:rsidRPr="00F6090E" w:rsidRDefault="00F6090E" w:rsidP="00F6090E">
      <w:pPr>
        <w:pStyle w:val="Titresousparagraphe"/>
      </w:pPr>
      <w:r w:rsidRPr="00F6090E">
        <w:t>Travail demandé :</w:t>
      </w:r>
    </w:p>
    <w:p w14:paraId="395979CD" w14:textId="77777777" w:rsidR="00F6090E" w:rsidRPr="00F6090E" w:rsidRDefault="00F6090E" w:rsidP="00F6090E">
      <w:pPr>
        <w:pStyle w:val="Paragraphes"/>
        <w:numPr>
          <w:ilvl w:val="0"/>
          <w:numId w:val="39"/>
        </w:numPr>
        <w:ind w:left="709" w:hanging="191"/>
        <w:rPr>
          <w:b/>
          <w:i/>
        </w:rPr>
      </w:pPr>
      <w:r w:rsidRPr="00F6090E">
        <w:rPr>
          <w:b/>
          <w:i/>
        </w:rPr>
        <w:t>Déterminer la loi de dégradation de ces courroies.</w:t>
      </w:r>
    </w:p>
    <w:p w14:paraId="38A2831E" w14:textId="77777777" w:rsidR="00F6090E" w:rsidRPr="00F6090E" w:rsidRDefault="00F6090E" w:rsidP="00F6090E">
      <w:pPr>
        <w:pStyle w:val="Paragraphes"/>
        <w:numPr>
          <w:ilvl w:val="0"/>
          <w:numId w:val="39"/>
        </w:numPr>
        <w:ind w:left="709" w:hanging="191"/>
        <w:rPr>
          <w:b/>
          <w:i/>
        </w:rPr>
      </w:pPr>
      <w:r w:rsidRPr="00F6090E">
        <w:rPr>
          <w:b/>
          <w:i/>
        </w:rPr>
        <w:t>A partir des paramètres du modèle ainsi établi</w:t>
      </w:r>
      <w:r w:rsidR="00BA6EBD">
        <w:rPr>
          <w:b/>
          <w:i/>
        </w:rPr>
        <w:t>,</w:t>
      </w:r>
      <w:r w:rsidRPr="00F6090E">
        <w:rPr>
          <w:b/>
          <w:i/>
        </w:rPr>
        <w:t xml:space="preserve"> indiquer (en justifiant) si les courroies semblent correctement choisies</w:t>
      </w:r>
      <w:r w:rsidR="00BA6EBD">
        <w:rPr>
          <w:b/>
          <w:i/>
        </w:rPr>
        <w:t>.</w:t>
      </w:r>
      <w:r w:rsidRPr="00F6090E">
        <w:rPr>
          <w:b/>
          <w:i/>
        </w:rPr>
        <w:t xml:space="preserve"> </w:t>
      </w:r>
    </w:p>
    <w:p w14:paraId="4D8CE0FA" w14:textId="77777777" w:rsidR="00F6090E" w:rsidRPr="00F6090E" w:rsidRDefault="00F6090E" w:rsidP="00F6090E">
      <w:pPr>
        <w:pStyle w:val="Paragraphes"/>
        <w:numPr>
          <w:ilvl w:val="0"/>
          <w:numId w:val="39"/>
        </w:numPr>
        <w:ind w:left="709" w:hanging="191"/>
        <w:rPr>
          <w:b/>
          <w:i/>
        </w:rPr>
      </w:pPr>
      <w:r w:rsidRPr="00F6090E">
        <w:rPr>
          <w:b/>
          <w:i/>
        </w:rPr>
        <w:t>Calculer le nombre prévisible de défaillances pour l’année à venir.</w:t>
      </w:r>
    </w:p>
    <w:p w14:paraId="309FB0CF" w14:textId="77777777" w:rsidR="00F6090E" w:rsidRPr="00F6090E" w:rsidRDefault="00F6090E" w:rsidP="00F6090E">
      <w:pPr>
        <w:pStyle w:val="Paragraphes"/>
        <w:numPr>
          <w:ilvl w:val="0"/>
          <w:numId w:val="39"/>
        </w:numPr>
        <w:ind w:left="709" w:hanging="191"/>
        <w:rPr>
          <w:caps/>
        </w:rPr>
      </w:pPr>
      <w:r w:rsidRPr="00F6090E">
        <w:rPr>
          <w:b/>
          <w:i/>
        </w:rPr>
        <w:t>Déterminer, si elle existe, la périodicité optimale (</w:t>
      </w:r>
      <w:r w:rsidRPr="00F6090E">
        <w:rPr>
          <w:b/>
          <w:i/>
        </w:rPr>
        <w:sym w:font="Symbol" w:char="F071"/>
      </w:r>
      <w:r w:rsidRPr="00F6090E">
        <w:rPr>
          <w:b/>
          <w:i/>
          <w:vertAlign w:val="subscript"/>
        </w:rPr>
        <w:t>o</w:t>
      </w:r>
      <w:r w:rsidRPr="00F6090E">
        <w:rPr>
          <w:b/>
          <w:i/>
        </w:rPr>
        <w:t>) d’un changement systématique des 36 courroies en gestion collective</w:t>
      </w:r>
      <w:r>
        <w:rPr>
          <w:b/>
          <w:i/>
        </w:rPr>
        <w:t>.</w:t>
      </w:r>
    </w:p>
    <w:p w14:paraId="794ED4CE" w14:textId="77777777" w:rsidR="00C72CDF" w:rsidRPr="00BF774B" w:rsidRDefault="00C72CDF" w:rsidP="00BF774B">
      <w:pPr>
        <w:pStyle w:val="Titreparagraphe"/>
        <w:rPr>
          <w:caps/>
        </w:rPr>
      </w:pPr>
      <w:r w:rsidRPr="00F6090E">
        <w:rPr>
          <w:i/>
          <w:highlight w:val="yellow"/>
        </w:rPr>
        <w:br w:type="page"/>
      </w:r>
      <w:r w:rsidRPr="00BF774B">
        <w:rPr>
          <w:caps/>
          <w:highlight w:val="yellow"/>
        </w:rPr>
        <w:lastRenderedPageBreak/>
        <w:t xml:space="preserve">EXERCICE </w:t>
      </w:r>
      <w:r w:rsidR="00053EE6">
        <w:rPr>
          <w:caps/>
          <w:highlight w:val="yellow"/>
        </w:rPr>
        <w:t>9</w:t>
      </w:r>
      <w:r w:rsidRPr="00BF774B">
        <w:rPr>
          <w:caps/>
          <w:highlight w:val="yellow"/>
        </w:rPr>
        <w:t xml:space="preserve"> – Comportement global d’une plate-forme de tri :</w:t>
      </w:r>
    </w:p>
    <w:p w14:paraId="6046DA58" w14:textId="77777777" w:rsidR="00C72CDF" w:rsidRDefault="00C72CDF" w:rsidP="00C72CDF">
      <w:pPr>
        <w:pStyle w:val="Paragraphes"/>
      </w:pPr>
      <w:r>
        <w:t>Dans une plate-forme de tri d’une déchetterie n’est appliquée qu’une maintenance corrective. Afin d’adapter la politique de maintenance, on décide de cibler le composant le plus pénalisant.</w:t>
      </w:r>
    </w:p>
    <w:p w14:paraId="19335762" w14:textId="1C17B897" w:rsidR="00C72CDF" w:rsidRDefault="00C72CDF" w:rsidP="00C72CDF">
      <w:pPr>
        <w:pStyle w:val="Paragraphes"/>
      </w:pPr>
      <w:r>
        <w:t>L’historique est le suivant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12"/>
        <w:gridCol w:w="1212"/>
        <w:gridCol w:w="1212"/>
        <w:gridCol w:w="1212"/>
        <w:gridCol w:w="1261"/>
        <w:gridCol w:w="1213"/>
        <w:gridCol w:w="1213"/>
        <w:gridCol w:w="1213"/>
        <w:gridCol w:w="1213"/>
      </w:tblGrid>
      <w:tr w:rsidR="000023F4" w14:paraId="7225D151" w14:textId="77777777" w:rsidTr="00FB78DF">
        <w:tc>
          <w:tcPr>
            <w:tcW w:w="1212" w:type="dxa"/>
            <w:tcBorders>
              <w:top w:val="nil"/>
              <w:left w:val="nil"/>
            </w:tcBorders>
          </w:tcPr>
          <w:p w14:paraId="101ABC5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</w:p>
        </w:tc>
        <w:tc>
          <w:tcPr>
            <w:tcW w:w="1212" w:type="dxa"/>
          </w:tcPr>
          <w:p w14:paraId="6CB79C95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BF</w:t>
            </w:r>
          </w:p>
        </w:tc>
        <w:tc>
          <w:tcPr>
            <w:tcW w:w="1212" w:type="dxa"/>
          </w:tcPr>
          <w:p w14:paraId="5AFEF790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 arrêt</w:t>
            </w:r>
          </w:p>
        </w:tc>
        <w:tc>
          <w:tcPr>
            <w:tcW w:w="1212" w:type="dxa"/>
          </w:tcPr>
          <w:p w14:paraId="026C3DD6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ûts pièces</w:t>
            </w:r>
          </w:p>
        </w:tc>
        <w:tc>
          <w:tcPr>
            <w:tcW w:w="6113" w:type="dxa"/>
            <w:gridSpan w:val="5"/>
          </w:tcPr>
          <w:p w14:paraId="0D8CEB26" w14:textId="77777777" w:rsidR="000023F4" w:rsidRPr="00B650CC" w:rsidRDefault="000023F4" w:rsidP="00FB78DF">
            <w:pPr>
              <w:pStyle w:val="Paragraphes"/>
              <w:spacing w:before="24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entres de charge</w:t>
            </w:r>
          </w:p>
        </w:tc>
      </w:tr>
      <w:tr w:rsidR="000023F4" w14:paraId="480D9F0E" w14:textId="77777777" w:rsidTr="00FB78DF">
        <w:tc>
          <w:tcPr>
            <w:tcW w:w="1212" w:type="dxa"/>
          </w:tcPr>
          <w:p w14:paraId="2FDC105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Date</w:t>
            </w:r>
          </w:p>
        </w:tc>
        <w:tc>
          <w:tcPr>
            <w:tcW w:w="1212" w:type="dxa"/>
          </w:tcPr>
          <w:p w14:paraId="286B42C1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En h</w:t>
            </w:r>
          </w:p>
        </w:tc>
        <w:tc>
          <w:tcPr>
            <w:tcW w:w="1212" w:type="dxa"/>
          </w:tcPr>
          <w:p w14:paraId="35ECB098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En h</w:t>
            </w:r>
          </w:p>
        </w:tc>
        <w:tc>
          <w:tcPr>
            <w:tcW w:w="1212" w:type="dxa"/>
          </w:tcPr>
          <w:p w14:paraId="543F7FD3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En € TTC</w:t>
            </w:r>
          </w:p>
        </w:tc>
        <w:tc>
          <w:tcPr>
            <w:tcW w:w="1261" w:type="dxa"/>
          </w:tcPr>
          <w:p w14:paraId="23179BDE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nvoyeur</w:t>
            </w:r>
          </w:p>
        </w:tc>
        <w:tc>
          <w:tcPr>
            <w:tcW w:w="1213" w:type="dxa"/>
          </w:tcPr>
          <w:p w14:paraId="5BC361CC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rommel</w:t>
            </w:r>
          </w:p>
        </w:tc>
        <w:tc>
          <w:tcPr>
            <w:tcW w:w="1213" w:type="dxa"/>
          </w:tcPr>
          <w:p w14:paraId="718BBA41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apis Tri</w:t>
            </w:r>
          </w:p>
        </w:tc>
        <w:tc>
          <w:tcPr>
            <w:tcW w:w="1213" w:type="dxa"/>
          </w:tcPr>
          <w:p w14:paraId="1875461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proofErr w:type="spellStart"/>
            <w:r w:rsidRPr="00B650CC">
              <w:rPr>
                <w:b/>
              </w:rPr>
              <w:t>Overband</w:t>
            </w:r>
            <w:proofErr w:type="spellEnd"/>
          </w:p>
        </w:tc>
        <w:tc>
          <w:tcPr>
            <w:tcW w:w="1213" w:type="dxa"/>
          </w:tcPr>
          <w:p w14:paraId="660E277C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Presses codex</w:t>
            </w:r>
          </w:p>
        </w:tc>
      </w:tr>
      <w:tr w:rsidR="000023F4" w14:paraId="02FDAAFD" w14:textId="77777777" w:rsidTr="00FB78DF">
        <w:tc>
          <w:tcPr>
            <w:tcW w:w="1212" w:type="dxa"/>
          </w:tcPr>
          <w:p w14:paraId="4D9BC236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8/07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6B76818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3C55330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</w:t>
            </w:r>
          </w:p>
        </w:tc>
        <w:tc>
          <w:tcPr>
            <w:tcW w:w="1212" w:type="dxa"/>
          </w:tcPr>
          <w:p w14:paraId="2B93528F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37,20</w:t>
            </w:r>
          </w:p>
        </w:tc>
        <w:tc>
          <w:tcPr>
            <w:tcW w:w="1261" w:type="dxa"/>
          </w:tcPr>
          <w:p w14:paraId="4DD3089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3FCB3F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090C5E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D05DB9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4C6A039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144147CE" w14:textId="77777777" w:rsidTr="00FB78DF">
        <w:tc>
          <w:tcPr>
            <w:tcW w:w="1212" w:type="dxa"/>
          </w:tcPr>
          <w:p w14:paraId="58955E30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1/09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754B2CB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5FFF015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8</w:t>
            </w:r>
          </w:p>
        </w:tc>
        <w:tc>
          <w:tcPr>
            <w:tcW w:w="1212" w:type="dxa"/>
          </w:tcPr>
          <w:p w14:paraId="54E3E596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945,18</w:t>
            </w:r>
          </w:p>
        </w:tc>
        <w:tc>
          <w:tcPr>
            <w:tcW w:w="1261" w:type="dxa"/>
          </w:tcPr>
          <w:p w14:paraId="45EB8A0D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781BF76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3EF0CB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4C7FB0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6F65C5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35109FF8" w14:textId="77777777" w:rsidTr="00FB78DF">
        <w:tc>
          <w:tcPr>
            <w:tcW w:w="1212" w:type="dxa"/>
          </w:tcPr>
          <w:p w14:paraId="276C6747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6/10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04C2E68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4412E425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3,5</w:t>
            </w:r>
          </w:p>
        </w:tc>
        <w:tc>
          <w:tcPr>
            <w:tcW w:w="1212" w:type="dxa"/>
          </w:tcPr>
          <w:p w14:paraId="23C73922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059,22</w:t>
            </w:r>
          </w:p>
        </w:tc>
        <w:tc>
          <w:tcPr>
            <w:tcW w:w="1261" w:type="dxa"/>
          </w:tcPr>
          <w:p w14:paraId="2CE7911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AB5DAA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D90F99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DC45BB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10056D8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3B0EAA49" w14:textId="77777777" w:rsidTr="00FB78DF">
        <w:tc>
          <w:tcPr>
            <w:tcW w:w="1212" w:type="dxa"/>
          </w:tcPr>
          <w:p w14:paraId="59D5BE8A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7/11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77FB9EF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0B0EDDC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,5</w:t>
            </w:r>
          </w:p>
        </w:tc>
        <w:tc>
          <w:tcPr>
            <w:tcW w:w="1212" w:type="dxa"/>
          </w:tcPr>
          <w:p w14:paraId="545EBFA2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23,64</w:t>
            </w:r>
          </w:p>
        </w:tc>
        <w:tc>
          <w:tcPr>
            <w:tcW w:w="1261" w:type="dxa"/>
          </w:tcPr>
          <w:p w14:paraId="51EA875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D57C8A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BB8E47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F226FF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72F4249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779A5878" w14:textId="77777777" w:rsidTr="00FB78DF">
        <w:tc>
          <w:tcPr>
            <w:tcW w:w="1212" w:type="dxa"/>
          </w:tcPr>
          <w:p w14:paraId="3CA77C1A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6/12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0050B32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32F5EAD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4</w:t>
            </w:r>
          </w:p>
        </w:tc>
        <w:tc>
          <w:tcPr>
            <w:tcW w:w="1212" w:type="dxa"/>
          </w:tcPr>
          <w:p w14:paraId="1F3EDD67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95,14</w:t>
            </w:r>
          </w:p>
        </w:tc>
        <w:tc>
          <w:tcPr>
            <w:tcW w:w="1261" w:type="dxa"/>
          </w:tcPr>
          <w:p w14:paraId="49C0691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58DA6A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63F06B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AF1A79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3B6670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548C205E" w14:textId="77777777" w:rsidTr="00FB78DF">
        <w:tc>
          <w:tcPr>
            <w:tcW w:w="1212" w:type="dxa"/>
          </w:tcPr>
          <w:p w14:paraId="7740DBE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8/12</w:t>
            </w:r>
            <w:r>
              <w:rPr>
                <w:b/>
              </w:rPr>
              <w:t>/15</w:t>
            </w:r>
          </w:p>
        </w:tc>
        <w:tc>
          <w:tcPr>
            <w:tcW w:w="1212" w:type="dxa"/>
          </w:tcPr>
          <w:p w14:paraId="0E40B40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6347A0FF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2,5</w:t>
            </w:r>
          </w:p>
        </w:tc>
        <w:tc>
          <w:tcPr>
            <w:tcW w:w="1212" w:type="dxa"/>
          </w:tcPr>
          <w:p w14:paraId="4DF84DC6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762,25</w:t>
            </w:r>
          </w:p>
        </w:tc>
        <w:tc>
          <w:tcPr>
            <w:tcW w:w="1261" w:type="dxa"/>
          </w:tcPr>
          <w:p w14:paraId="49CC776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40E69E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7801FD4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F5DE99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0D69E84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6CCA381C" w14:textId="77777777" w:rsidTr="00FB78DF">
        <w:tc>
          <w:tcPr>
            <w:tcW w:w="1212" w:type="dxa"/>
          </w:tcPr>
          <w:p w14:paraId="1EC29E00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3/01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2B34366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0D17BD13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7,5</w:t>
            </w:r>
          </w:p>
        </w:tc>
        <w:tc>
          <w:tcPr>
            <w:tcW w:w="1212" w:type="dxa"/>
          </w:tcPr>
          <w:p w14:paraId="62BD4975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494,09</w:t>
            </w:r>
          </w:p>
        </w:tc>
        <w:tc>
          <w:tcPr>
            <w:tcW w:w="1261" w:type="dxa"/>
          </w:tcPr>
          <w:p w14:paraId="12B7F94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6E1EDB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46A04D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24860C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DB5A6B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462C5B57" w14:textId="77777777" w:rsidTr="00FB78DF">
        <w:tc>
          <w:tcPr>
            <w:tcW w:w="1212" w:type="dxa"/>
          </w:tcPr>
          <w:p w14:paraId="24D784D5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6/11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7B0FA03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2181563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7</w:t>
            </w:r>
          </w:p>
        </w:tc>
        <w:tc>
          <w:tcPr>
            <w:tcW w:w="1212" w:type="dxa"/>
          </w:tcPr>
          <w:p w14:paraId="79D52A5C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68,31</w:t>
            </w:r>
          </w:p>
        </w:tc>
        <w:tc>
          <w:tcPr>
            <w:tcW w:w="1261" w:type="dxa"/>
          </w:tcPr>
          <w:p w14:paraId="01C6F5F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8D7105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7D9A02D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86BD5E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BFA236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70C66656" w14:textId="77777777" w:rsidTr="00FB78DF">
        <w:tc>
          <w:tcPr>
            <w:tcW w:w="1212" w:type="dxa"/>
          </w:tcPr>
          <w:p w14:paraId="2EB8F272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5/12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0839D11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2D17126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4</w:t>
            </w:r>
          </w:p>
        </w:tc>
        <w:tc>
          <w:tcPr>
            <w:tcW w:w="1212" w:type="dxa"/>
          </w:tcPr>
          <w:p w14:paraId="692907D3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33,55</w:t>
            </w:r>
          </w:p>
        </w:tc>
        <w:tc>
          <w:tcPr>
            <w:tcW w:w="1261" w:type="dxa"/>
          </w:tcPr>
          <w:p w14:paraId="661E1BC4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C1C208C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4E19556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CED3EC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48D6E1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5232010A" w14:textId="77777777" w:rsidTr="00FB78DF">
        <w:tc>
          <w:tcPr>
            <w:tcW w:w="1212" w:type="dxa"/>
          </w:tcPr>
          <w:p w14:paraId="0650F1C0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1/12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6A56F3A4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24CDD0D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</w:t>
            </w:r>
          </w:p>
        </w:tc>
        <w:tc>
          <w:tcPr>
            <w:tcW w:w="1212" w:type="dxa"/>
          </w:tcPr>
          <w:p w14:paraId="06D0AD88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6,25</w:t>
            </w:r>
          </w:p>
        </w:tc>
        <w:tc>
          <w:tcPr>
            <w:tcW w:w="1261" w:type="dxa"/>
          </w:tcPr>
          <w:p w14:paraId="0E9DF87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D51168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ADA7FE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B699D9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1DD0113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79B53A65" w14:textId="77777777" w:rsidTr="00FB78DF">
        <w:tc>
          <w:tcPr>
            <w:tcW w:w="1212" w:type="dxa"/>
          </w:tcPr>
          <w:p w14:paraId="635EB918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7/12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43EFAD1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5CD0A10D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8</w:t>
            </w:r>
          </w:p>
        </w:tc>
        <w:tc>
          <w:tcPr>
            <w:tcW w:w="1212" w:type="dxa"/>
          </w:tcPr>
          <w:p w14:paraId="4ABF4B0F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815,60</w:t>
            </w:r>
          </w:p>
        </w:tc>
        <w:tc>
          <w:tcPr>
            <w:tcW w:w="1261" w:type="dxa"/>
          </w:tcPr>
          <w:p w14:paraId="27AF686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F44E4C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61086F7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BA920A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256097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1D0031E9" w14:textId="77777777" w:rsidTr="00FB78DF">
        <w:tc>
          <w:tcPr>
            <w:tcW w:w="1212" w:type="dxa"/>
          </w:tcPr>
          <w:p w14:paraId="388E28AE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8/12</w:t>
            </w:r>
            <w:r>
              <w:rPr>
                <w:b/>
              </w:rPr>
              <w:t>/16</w:t>
            </w:r>
          </w:p>
        </w:tc>
        <w:tc>
          <w:tcPr>
            <w:tcW w:w="1212" w:type="dxa"/>
          </w:tcPr>
          <w:p w14:paraId="40BB7BF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738EB97E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2</w:t>
            </w:r>
          </w:p>
        </w:tc>
        <w:tc>
          <w:tcPr>
            <w:tcW w:w="1212" w:type="dxa"/>
          </w:tcPr>
          <w:p w14:paraId="456F1B06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330,88</w:t>
            </w:r>
          </w:p>
        </w:tc>
        <w:tc>
          <w:tcPr>
            <w:tcW w:w="1261" w:type="dxa"/>
          </w:tcPr>
          <w:p w14:paraId="526C7F95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27675F2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3B9535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7BE64E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E32C6C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2660293E" w14:textId="77777777" w:rsidTr="00FB78DF">
        <w:tc>
          <w:tcPr>
            <w:tcW w:w="1212" w:type="dxa"/>
          </w:tcPr>
          <w:p w14:paraId="2B876FEB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7/02</w:t>
            </w:r>
            <w:r>
              <w:rPr>
                <w:b/>
              </w:rPr>
              <w:t>/17</w:t>
            </w:r>
          </w:p>
        </w:tc>
        <w:tc>
          <w:tcPr>
            <w:tcW w:w="1212" w:type="dxa"/>
          </w:tcPr>
          <w:p w14:paraId="05DD4DA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15F90438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8</w:t>
            </w:r>
          </w:p>
        </w:tc>
        <w:tc>
          <w:tcPr>
            <w:tcW w:w="1212" w:type="dxa"/>
          </w:tcPr>
          <w:p w14:paraId="0D239830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64,96</w:t>
            </w:r>
          </w:p>
        </w:tc>
        <w:tc>
          <w:tcPr>
            <w:tcW w:w="1261" w:type="dxa"/>
          </w:tcPr>
          <w:p w14:paraId="299213A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4079EB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360B829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0085C30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697BDF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56780770" w14:textId="77777777" w:rsidTr="00FB78DF">
        <w:tc>
          <w:tcPr>
            <w:tcW w:w="1212" w:type="dxa"/>
          </w:tcPr>
          <w:p w14:paraId="521AF372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2/07</w:t>
            </w:r>
            <w:r>
              <w:rPr>
                <w:b/>
              </w:rPr>
              <w:t>/17</w:t>
            </w:r>
          </w:p>
        </w:tc>
        <w:tc>
          <w:tcPr>
            <w:tcW w:w="1212" w:type="dxa"/>
          </w:tcPr>
          <w:p w14:paraId="6EFA3C4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10E792D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</w:t>
            </w:r>
          </w:p>
        </w:tc>
        <w:tc>
          <w:tcPr>
            <w:tcW w:w="1212" w:type="dxa"/>
          </w:tcPr>
          <w:p w14:paraId="1EF8FF2D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614,67</w:t>
            </w:r>
          </w:p>
        </w:tc>
        <w:tc>
          <w:tcPr>
            <w:tcW w:w="1261" w:type="dxa"/>
          </w:tcPr>
          <w:p w14:paraId="5162163F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3AFC51D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CDD897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9EF6F9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198300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612076C3" w14:textId="77777777" w:rsidTr="00FB78DF">
        <w:tc>
          <w:tcPr>
            <w:tcW w:w="1212" w:type="dxa"/>
          </w:tcPr>
          <w:p w14:paraId="55C22DAD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8/12</w:t>
            </w:r>
            <w:r>
              <w:rPr>
                <w:b/>
              </w:rPr>
              <w:t>/17</w:t>
            </w:r>
          </w:p>
        </w:tc>
        <w:tc>
          <w:tcPr>
            <w:tcW w:w="1212" w:type="dxa"/>
          </w:tcPr>
          <w:p w14:paraId="155F257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7E2CCAA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6,5</w:t>
            </w:r>
          </w:p>
        </w:tc>
        <w:tc>
          <w:tcPr>
            <w:tcW w:w="1212" w:type="dxa"/>
          </w:tcPr>
          <w:p w14:paraId="176737A5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396,37</w:t>
            </w:r>
          </w:p>
        </w:tc>
        <w:tc>
          <w:tcPr>
            <w:tcW w:w="1261" w:type="dxa"/>
          </w:tcPr>
          <w:p w14:paraId="6DCE79C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523848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5EA07EA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E284C7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B0A9C7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7CC65C90" w14:textId="77777777" w:rsidTr="00FB78DF">
        <w:tc>
          <w:tcPr>
            <w:tcW w:w="1212" w:type="dxa"/>
          </w:tcPr>
          <w:p w14:paraId="3578FD45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31/12</w:t>
            </w:r>
            <w:r>
              <w:rPr>
                <w:b/>
              </w:rPr>
              <w:t>/17</w:t>
            </w:r>
          </w:p>
        </w:tc>
        <w:tc>
          <w:tcPr>
            <w:tcW w:w="1212" w:type="dxa"/>
          </w:tcPr>
          <w:p w14:paraId="7D98FF2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7181791F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2</w:t>
            </w:r>
          </w:p>
        </w:tc>
        <w:tc>
          <w:tcPr>
            <w:tcW w:w="1212" w:type="dxa"/>
          </w:tcPr>
          <w:p w14:paraId="0F108124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44,21</w:t>
            </w:r>
          </w:p>
        </w:tc>
        <w:tc>
          <w:tcPr>
            <w:tcW w:w="1261" w:type="dxa"/>
          </w:tcPr>
          <w:p w14:paraId="073704B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4BBC02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1C6BD4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058405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4A8DA2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26979699" w14:textId="77777777" w:rsidTr="00FB78DF">
        <w:tc>
          <w:tcPr>
            <w:tcW w:w="10961" w:type="dxa"/>
            <w:gridSpan w:val="9"/>
          </w:tcPr>
          <w:p w14:paraId="60DA0250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Remplacement de la presse CODEX par une nouvelle presse COMDEX en décembre 1997 (capacité mieux adaptée aux produits traités)</w:t>
            </w:r>
          </w:p>
        </w:tc>
      </w:tr>
      <w:tr w:rsidR="000023F4" w14:paraId="5CBF6B0C" w14:textId="77777777" w:rsidTr="00FB78DF">
        <w:tc>
          <w:tcPr>
            <w:tcW w:w="1212" w:type="dxa"/>
          </w:tcPr>
          <w:p w14:paraId="207935C3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31/12/</w:t>
            </w:r>
            <w:r>
              <w:rPr>
                <w:b/>
              </w:rPr>
              <w:t>17</w:t>
            </w:r>
          </w:p>
        </w:tc>
        <w:tc>
          <w:tcPr>
            <w:tcW w:w="1212" w:type="dxa"/>
          </w:tcPr>
          <w:p w14:paraId="65104CE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3D64578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</w:t>
            </w:r>
          </w:p>
        </w:tc>
        <w:tc>
          <w:tcPr>
            <w:tcW w:w="1212" w:type="dxa"/>
          </w:tcPr>
          <w:p w14:paraId="4D7E7C55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03,67</w:t>
            </w:r>
          </w:p>
        </w:tc>
        <w:tc>
          <w:tcPr>
            <w:tcW w:w="1261" w:type="dxa"/>
          </w:tcPr>
          <w:p w14:paraId="08749BC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C87EA8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53DAF84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2A83065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F96F19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3ACE3B77" w14:textId="77777777" w:rsidTr="00FB78DF">
        <w:tc>
          <w:tcPr>
            <w:tcW w:w="1212" w:type="dxa"/>
          </w:tcPr>
          <w:p w14:paraId="367A9DED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5/01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19095C86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20</w:t>
            </w:r>
          </w:p>
        </w:tc>
        <w:tc>
          <w:tcPr>
            <w:tcW w:w="1212" w:type="dxa"/>
          </w:tcPr>
          <w:p w14:paraId="172F48D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7</w:t>
            </w:r>
          </w:p>
        </w:tc>
        <w:tc>
          <w:tcPr>
            <w:tcW w:w="1212" w:type="dxa"/>
          </w:tcPr>
          <w:p w14:paraId="0C0A1083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347,58</w:t>
            </w:r>
          </w:p>
        </w:tc>
        <w:tc>
          <w:tcPr>
            <w:tcW w:w="1261" w:type="dxa"/>
          </w:tcPr>
          <w:p w14:paraId="7928321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616F85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A422D3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7CCC03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4F6CAC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5A502D1B" w14:textId="77777777" w:rsidTr="00FB78DF">
        <w:tc>
          <w:tcPr>
            <w:tcW w:w="1212" w:type="dxa"/>
          </w:tcPr>
          <w:p w14:paraId="14CC11C9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5/01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73D2FF6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009D9CF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3,5</w:t>
            </w:r>
          </w:p>
        </w:tc>
        <w:tc>
          <w:tcPr>
            <w:tcW w:w="1212" w:type="dxa"/>
          </w:tcPr>
          <w:p w14:paraId="399A80C6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0,00</w:t>
            </w:r>
          </w:p>
        </w:tc>
        <w:tc>
          <w:tcPr>
            <w:tcW w:w="1261" w:type="dxa"/>
          </w:tcPr>
          <w:p w14:paraId="774B00B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3689C5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F439B1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4FA18C2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389D8D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0D616EE5" w14:textId="77777777" w:rsidTr="00FB78DF">
        <w:tc>
          <w:tcPr>
            <w:tcW w:w="1212" w:type="dxa"/>
          </w:tcPr>
          <w:p w14:paraId="50DF5AD2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5/02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23AC075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19A2D21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</w:t>
            </w:r>
          </w:p>
        </w:tc>
        <w:tc>
          <w:tcPr>
            <w:tcW w:w="1212" w:type="dxa"/>
          </w:tcPr>
          <w:p w14:paraId="1662F116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73,18</w:t>
            </w:r>
          </w:p>
        </w:tc>
        <w:tc>
          <w:tcPr>
            <w:tcW w:w="1261" w:type="dxa"/>
          </w:tcPr>
          <w:p w14:paraId="6CC790F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F11218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F3F40A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8A145D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E01929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741D9B0E" w14:textId="77777777" w:rsidTr="00FB78DF">
        <w:tc>
          <w:tcPr>
            <w:tcW w:w="1212" w:type="dxa"/>
          </w:tcPr>
          <w:p w14:paraId="6DE7F7F8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0/02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7720C87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92</w:t>
            </w:r>
          </w:p>
        </w:tc>
        <w:tc>
          <w:tcPr>
            <w:tcW w:w="1212" w:type="dxa"/>
          </w:tcPr>
          <w:p w14:paraId="3FB6B839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,5</w:t>
            </w:r>
          </w:p>
        </w:tc>
        <w:tc>
          <w:tcPr>
            <w:tcW w:w="1212" w:type="dxa"/>
          </w:tcPr>
          <w:p w14:paraId="5FC63174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73,18</w:t>
            </w:r>
          </w:p>
        </w:tc>
        <w:tc>
          <w:tcPr>
            <w:tcW w:w="1261" w:type="dxa"/>
          </w:tcPr>
          <w:p w14:paraId="51642BA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AEC3AF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39F6C54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60B8E6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4622475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64CF6C36" w14:textId="77777777" w:rsidTr="00FB78DF">
        <w:tc>
          <w:tcPr>
            <w:tcW w:w="1212" w:type="dxa"/>
          </w:tcPr>
          <w:p w14:paraId="2ED26059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0/02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57C6FE5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0818187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</w:t>
            </w:r>
          </w:p>
        </w:tc>
        <w:tc>
          <w:tcPr>
            <w:tcW w:w="1212" w:type="dxa"/>
          </w:tcPr>
          <w:p w14:paraId="1F6E4972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426,86</w:t>
            </w:r>
          </w:p>
        </w:tc>
        <w:tc>
          <w:tcPr>
            <w:tcW w:w="1261" w:type="dxa"/>
          </w:tcPr>
          <w:p w14:paraId="65045C3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351FCC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B5C0A0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04F8B7C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4AF515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05BB3A1B" w14:textId="77777777" w:rsidTr="00FB78DF">
        <w:tc>
          <w:tcPr>
            <w:tcW w:w="1212" w:type="dxa"/>
          </w:tcPr>
          <w:p w14:paraId="0477410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5/03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6E05F16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750B9433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3</w:t>
            </w:r>
          </w:p>
        </w:tc>
        <w:tc>
          <w:tcPr>
            <w:tcW w:w="1212" w:type="dxa"/>
          </w:tcPr>
          <w:p w14:paraId="58414BF5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97,28</w:t>
            </w:r>
          </w:p>
        </w:tc>
        <w:tc>
          <w:tcPr>
            <w:tcW w:w="1261" w:type="dxa"/>
          </w:tcPr>
          <w:p w14:paraId="5C0BD15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4C6AE08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B357B4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DC74EE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229B96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40171C75" w14:textId="77777777" w:rsidTr="00FB78DF">
        <w:tc>
          <w:tcPr>
            <w:tcW w:w="1212" w:type="dxa"/>
          </w:tcPr>
          <w:p w14:paraId="7AB0D76D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5/03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6D45649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1A30AF3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</w:t>
            </w:r>
          </w:p>
        </w:tc>
        <w:tc>
          <w:tcPr>
            <w:tcW w:w="1212" w:type="dxa"/>
          </w:tcPr>
          <w:p w14:paraId="58BF0ABA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53,36</w:t>
            </w:r>
          </w:p>
        </w:tc>
        <w:tc>
          <w:tcPr>
            <w:tcW w:w="1261" w:type="dxa"/>
          </w:tcPr>
          <w:p w14:paraId="340B666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46529C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801A53F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622D1A7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75CD9A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70E1A611" w14:textId="77777777" w:rsidTr="00FB78DF">
        <w:tc>
          <w:tcPr>
            <w:tcW w:w="1212" w:type="dxa"/>
          </w:tcPr>
          <w:p w14:paraId="51AB9C47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5/03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3F973F9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286F37A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4</w:t>
            </w:r>
          </w:p>
        </w:tc>
        <w:tc>
          <w:tcPr>
            <w:tcW w:w="1212" w:type="dxa"/>
          </w:tcPr>
          <w:p w14:paraId="4DB60908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67,69</w:t>
            </w:r>
          </w:p>
        </w:tc>
        <w:tc>
          <w:tcPr>
            <w:tcW w:w="1261" w:type="dxa"/>
          </w:tcPr>
          <w:p w14:paraId="5B85672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7D3F91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A070B9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B53A65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6320802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566EF441" w14:textId="77777777" w:rsidTr="00FB78DF">
        <w:tc>
          <w:tcPr>
            <w:tcW w:w="1212" w:type="dxa"/>
          </w:tcPr>
          <w:p w14:paraId="1BACE013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1/04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521D0328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328</w:t>
            </w:r>
          </w:p>
        </w:tc>
        <w:tc>
          <w:tcPr>
            <w:tcW w:w="1212" w:type="dxa"/>
          </w:tcPr>
          <w:p w14:paraId="3E0EEF98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5</w:t>
            </w:r>
          </w:p>
        </w:tc>
        <w:tc>
          <w:tcPr>
            <w:tcW w:w="1212" w:type="dxa"/>
          </w:tcPr>
          <w:p w14:paraId="5E0A80CB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194,37</w:t>
            </w:r>
          </w:p>
        </w:tc>
        <w:tc>
          <w:tcPr>
            <w:tcW w:w="1261" w:type="dxa"/>
          </w:tcPr>
          <w:p w14:paraId="53FBDF2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0AC1111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4177A5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3BE1CA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F5EE473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5A09A840" w14:textId="77777777" w:rsidTr="00FB78DF">
        <w:tc>
          <w:tcPr>
            <w:tcW w:w="1212" w:type="dxa"/>
          </w:tcPr>
          <w:p w14:paraId="799D51B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4/05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23545C6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7669B88D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3</w:t>
            </w:r>
          </w:p>
        </w:tc>
        <w:tc>
          <w:tcPr>
            <w:tcW w:w="1212" w:type="dxa"/>
          </w:tcPr>
          <w:p w14:paraId="50D9F0F5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792,73</w:t>
            </w:r>
          </w:p>
        </w:tc>
        <w:tc>
          <w:tcPr>
            <w:tcW w:w="1261" w:type="dxa"/>
          </w:tcPr>
          <w:p w14:paraId="53FDCB0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A62DE8D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4E00AF9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B5D5B6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788113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0EBA148D" w14:textId="77777777" w:rsidTr="00FB78DF">
        <w:tc>
          <w:tcPr>
            <w:tcW w:w="1212" w:type="dxa"/>
          </w:tcPr>
          <w:p w14:paraId="3F887259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05/05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709784A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80</w:t>
            </w:r>
          </w:p>
        </w:tc>
        <w:tc>
          <w:tcPr>
            <w:tcW w:w="1212" w:type="dxa"/>
          </w:tcPr>
          <w:p w14:paraId="7FC960C5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8</w:t>
            </w:r>
          </w:p>
        </w:tc>
        <w:tc>
          <w:tcPr>
            <w:tcW w:w="1212" w:type="dxa"/>
          </w:tcPr>
          <w:p w14:paraId="6B925EDF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603,70</w:t>
            </w:r>
          </w:p>
        </w:tc>
        <w:tc>
          <w:tcPr>
            <w:tcW w:w="1261" w:type="dxa"/>
          </w:tcPr>
          <w:p w14:paraId="694E943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698B78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BC6978E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7CB0FBAC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CB3F490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180F323C" w14:textId="77777777" w:rsidTr="00FB78DF">
        <w:tc>
          <w:tcPr>
            <w:tcW w:w="1212" w:type="dxa"/>
          </w:tcPr>
          <w:p w14:paraId="13B32FB4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0/06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5C39D4FF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31AD14DA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</w:t>
            </w:r>
          </w:p>
        </w:tc>
        <w:tc>
          <w:tcPr>
            <w:tcW w:w="1212" w:type="dxa"/>
          </w:tcPr>
          <w:p w14:paraId="5805BD58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576,26</w:t>
            </w:r>
          </w:p>
        </w:tc>
        <w:tc>
          <w:tcPr>
            <w:tcW w:w="1261" w:type="dxa"/>
          </w:tcPr>
          <w:p w14:paraId="6F3DC41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F99830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F435138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448FB05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76D52D2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094CB830" w14:textId="77777777" w:rsidTr="00FB78DF">
        <w:tc>
          <w:tcPr>
            <w:tcW w:w="1212" w:type="dxa"/>
          </w:tcPr>
          <w:p w14:paraId="1A06E983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19/06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16390588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240</w:t>
            </w:r>
          </w:p>
        </w:tc>
        <w:tc>
          <w:tcPr>
            <w:tcW w:w="1212" w:type="dxa"/>
          </w:tcPr>
          <w:p w14:paraId="2495FC10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4</w:t>
            </w:r>
          </w:p>
        </w:tc>
        <w:tc>
          <w:tcPr>
            <w:tcW w:w="1212" w:type="dxa"/>
          </w:tcPr>
          <w:p w14:paraId="28F3BA7F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710,41</w:t>
            </w:r>
          </w:p>
        </w:tc>
        <w:tc>
          <w:tcPr>
            <w:tcW w:w="1261" w:type="dxa"/>
          </w:tcPr>
          <w:p w14:paraId="294654F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A360509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56BEF6D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8CD1B8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FA64909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  <w:tr w:rsidR="000023F4" w14:paraId="7BB0BB53" w14:textId="77777777" w:rsidTr="00FB78DF">
        <w:tc>
          <w:tcPr>
            <w:tcW w:w="1212" w:type="dxa"/>
          </w:tcPr>
          <w:p w14:paraId="5F42BBB6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2/06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1E2830C0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2" w:type="dxa"/>
          </w:tcPr>
          <w:p w14:paraId="06E3045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4</w:t>
            </w:r>
          </w:p>
        </w:tc>
        <w:tc>
          <w:tcPr>
            <w:tcW w:w="1212" w:type="dxa"/>
          </w:tcPr>
          <w:p w14:paraId="4E2AB8ED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375,02</w:t>
            </w:r>
          </w:p>
        </w:tc>
        <w:tc>
          <w:tcPr>
            <w:tcW w:w="1261" w:type="dxa"/>
          </w:tcPr>
          <w:p w14:paraId="580539D5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5B888322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1F1B98A1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  <w:tc>
          <w:tcPr>
            <w:tcW w:w="1213" w:type="dxa"/>
          </w:tcPr>
          <w:p w14:paraId="00BB13D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23F4A6D3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</w:tr>
      <w:tr w:rsidR="000023F4" w14:paraId="65520B59" w14:textId="77777777" w:rsidTr="00FB78DF">
        <w:tc>
          <w:tcPr>
            <w:tcW w:w="1212" w:type="dxa"/>
          </w:tcPr>
          <w:p w14:paraId="460F6037" w14:textId="77777777" w:rsidR="000023F4" w:rsidRPr="00B650CC" w:rsidRDefault="000023F4" w:rsidP="00FB78DF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20/07</w:t>
            </w:r>
            <w:r>
              <w:rPr>
                <w:b/>
              </w:rPr>
              <w:t>/18</w:t>
            </w:r>
          </w:p>
        </w:tc>
        <w:tc>
          <w:tcPr>
            <w:tcW w:w="1212" w:type="dxa"/>
          </w:tcPr>
          <w:p w14:paraId="56EB065B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168</w:t>
            </w:r>
          </w:p>
        </w:tc>
        <w:tc>
          <w:tcPr>
            <w:tcW w:w="1212" w:type="dxa"/>
          </w:tcPr>
          <w:p w14:paraId="115FABE0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5</w:t>
            </w:r>
          </w:p>
        </w:tc>
        <w:tc>
          <w:tcPr>
            <w:tcW w:w="1212" w:type="dxa"/>
          </w:tcPr>
          <w:p w14:paraId="1E51698C" w14:textId="77777777" w:rsidR="000023F4" w:rsidRPr="00B650CC" w:rsidRDefault="000023F4" w:rsidP="00FB78DF">
            <w:pPr>
              <w:jc w:val="center"/>
              <w:rPr>
                <w:rFonts w:ascii="Arial" w:hAnsi="Arial" w:cs="Arial"/>
              </w:rPr>
            </w:pPr>
            <w:r w:rsidRPr="00B650CC">
              <w:rPr>
                <w:rFonts w:ascii="Arial" w:hAnsi="Arial" w:cs="Arial"/>
              </w:rPr>
              <w:t>236,30</w:t>
            </w:r>
          </w:p>
        </w:tc>
        <w:tc>
          <w:tcPr>
            <w:tcW w:w="1261" w:type="dxa"/>
          </w:tcPr>
          <w:p w14:paraId="344AEA0A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390154BB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031C4E46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FF379B7" w14:textId="77777777" w:rsidR="000023F4" w:rsidRDefault="000023F4" w:rsidP="00FB78DF">
            <w:pPr>
              <w:pStyle w:val="Paragraphes"/>
              <w:ind w:left="0"/>
              <w:jc w:val="center"/>
            </w:pPr>
          </w:p>
        </w:tc>
        <w:tc>
          <w:tcPr>
            <w:tcW w:w="1213" w:type="dxa"/>
          </w:tcPr>
          <w:p w14:paraId="6A915AB7" w14:textId="77777777" w:rsidR="000023F4" w:rsidRDefault="000023F4" w:rsidP="00FB78DF">
            <w:pPr>
              <w:pStyle w:val="Paragraphes"/>
              <w:ind w:left="0"/>
              <w:jc w:val="center"/>
            </w:pPr>
            <w:r>
              <w:t>X</w:t>
            </w:r>
          </w:p>
        </w:tc>
      </w:tr>
    </w:tbl>
    <w:p w14:paraId="55113493" w14:textId="77777777" w:rsidR="000023F4" w:rsidRDefault="000023F4" w:rsidP="00C72CDF">
      <w:pPr>
        <w:pStyle w:val="Paragraphes"/>
      </w:pPr>
    </w:p>
    <w:p w14:paraId="7F5513C0" w14:textId="77777777" w:rsidR="00C72CDF" w:rsidRDefault="00C72CDF" w:rsidP="00C72CDF">
      <w:pPr>
        <w:pStyle w:val="Paragraphes"/>
        <w:tabs>
          <w:tab w:val="left" w:pos="4200"/>
        </w:tabs>
      </w:pPr>
      <w:r>
        <w:t>Le coût horaire de la maintenance est de 23€.</w:t>
      </w:r>
    </w:p>
    <w:p w14:paraId="7DE3ADEC" w14:textId="77777777" w:rsidR="00C72CDF" w:rsidRDefault="00C72CDF" w:rsidP="00C72CDF">
      <w:pPr>
        <w:pStyle w:val="Paragraphes"/>
        <w:tabs>
          <w:tab w:val="left" w:pos="4200"/>
        </w:tabs>
      </w:pPr>
      <w:r>
        <w:t>L’heure de perte de production se monte à 183€</w:t>
      </w:r>
    </w:p>
    <w:p w14:paraId="22943CA2" w14:textId="77777777" w:rsidR="00C72CDF" w:rsidRDefault="00C72CDF" w:rsidP="00C72CDF">
      <w:pPr>
        <w:pStyle w:val="Paragraphes"/>
        <w:tabs>
          <w:tab w:val="left" w:pos="4200"/>
        </w:tabs>
      </w:pPr>
      <w:r>
        <w:t>Les temps de main d’œuvre correspondent aux temps d’arrêts.</w:t>
      </w:r>
    </w:p>
    <w:p w14:paraId="2BE6DD1B" w14:textId="77777777" w:rsidR="00C72CDF" w:rsidRDefault="00C72CDF" w:rsidP="00C72CDF">
      <w:pPr>
        <w:pStyle w:val="Paragraphes"/>
        <w:tabs>
          <w:tab w:val="left" w:pos="4200"/>
        </w:tabs>
      </w:pPr>
      <w:r>
        <w:t>Les pièces de rechange sont en stock.</w:t>
      </w:r>
    </w:p>
    <w:p w14:paraId="52BD2EDF" w14:textId="77777777" w:rsidR="00C72CDF" w:rsidRDefault="00C72CDF" w:rsidP="00C72CDF">
      <w:pPr>
        <w:pStyle w:val="Paragraphes"/>
        <w:tabs>
          <w:tab w:val="left" w:pos="4200"/>
        </w:tabs>
      </w:pPr>
    </w:p>
    <w:p w14:paraId="3EBC0797" w14:textId="77777777" w:rsidR="00C72CDF" w:rsidRPr="00BF5370" w:rsidRDefault="00C72CDF" w:rsidP="00C72CDF">
      <w:pPr>
        <w:pStyle w:val="Titresousparagraphe"/>
      </w:pPr>
      <w:r>
        <w:br w:type="page"/>
      </w:r>
      <w:r w:rsidRPr="00BF5370">
        <w:lastRenderedPageBreak/>
        <w:t>Question 1 : maîtrise des coûts de maintenance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18"/>
        <w:gridCol w:w="1818"/>
        <w:gridCol w:w="1819"/>
        <w:gridCol w:w="1819"/>
        <w:gridCol w:w="1819"/>
        <w:gridCol w:w="1819"/>
      </w:tblGrid>
      <w:tr w:rsidR="00C72CDF" w:rsidRPr="00B650CC" w14:paraId="312DDC4B" w14:textId="77777777" w:rsidTr="00103C67">
        <w:tc>
          <w:tcPr>
            <w:tcW w:w="1818" w:type="dxa"/>
          </w:tcPr>
          <w:p w14:paraId="4E7BF8E2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mposants</w:t>
            </w:r>
          </w:p>
        </w:tc>
        <w:tc>
          <w:tcPr>
            <w:tcW w:w="1818" w:type="dxa"/>
          </w:tcPr>
          <w:p w14:paraId="0507C574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Somme des temps d’arrêts</w:t>
            </w:r>
          </w:p>
        </w:tc>
        <w:tc>
          <w:tcPr>
            <w:tcW w:w="1819" w:type="dxa"/>
          </w:tcPr>
          <w:p w14:paraId="162EB455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Somme des coûts de main d’</w:t>
            </w:r>
            <w:r w:rsidR="00E90C3A" w:rsidRPr="00B650CC">
              <w:rPr>
                <w:b/>
              </w:rPr>
              <w:t>œuvre</w:t>
            </w:r>
          </w:p>
        </w:tc>
        <w:tc>
          <w:tcPr>
            <w:tcW w:w="1819" w:type="dxa"/>
          </w:tcPr>
          <w:p w14:paraId="18C8D568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Somme des coûts des pièces de rechange</w:t>
            </w:r>
          </w:p>
        </w:tc>
        <w:tc>
          <w:tcPr>
            <w:tcW w:w="1819" w:type="dxa"/>
          </w:tcPr>
          <w:p w14:paraId="6BAFB6EB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Somme des coûts d’indisponibilité</w:t>
            </w:r>
          </w:p>
        </w:tc>
        <w:tc>
          <w:tcPr>
            <w:tcW w:w="1819" w:type="dxa"/>
          </w:tcPr>
          <w:p w14:paraId="4F0941CB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Somme des coûts de défaillance</w:t>
            </w:r>
          </w:p>
        </w:tc>
      </w:tr>
      <w:tr w:rsidR="00C72CDF" w14:paraId="3B7B503F" w14:textId="77777777" w:rsidTr="00103C67">
        <w:tc>
          <w:tcPr>
            <w:tcW w:w="1818" w:type="dxa"/>
          </w:tcPr>
          <w:p w14:paraId="4768F107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nvoyeur</w:t>
            </w:r>
          </w:p>
        </w:tc>
        <w:tc>
          <w:tcPr>
            <w:tcW w:w="1818" w:type="dxa"/>
          </w:tcPr>
          <w:p w14:paraId="1FF373D5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9AF877F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3DEDFA2A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6DA2EDBA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1E86FBE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460389CB" w14:textId="77777777" w:rsidTr="00103C67">
        <w:tc>
          <w:tcPr>
            <w:tcW w:w="1818" w:type="dxa"/>
          </w:tcPr>
          <w:p w14:paraId="04C24D9E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rommel</w:t>
            </w:r>
          </w:p>
        </w:tc>
        <w:tc>
          <w:tcPr>
            <w:tcW w:w="1818" w:type="dxa"/>
          </w:tcPr>
          <w:p w14:paraId="2D2859E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00CB80D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2FD7DC1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1CDFCFA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666EDC3A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52D90E37" w14:textId="77777777" w:rsidTr="00103C67">
        <w:tc>
          <w:tcPr>
            <w:tcW w:w="1818" w:type="dxa"/>
          </w:tcPr>
          <w:p w14:paraId="10C9F9BB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apis Tri</w:t>
            </w:r>
          </w:p>
        </w:tc>
        <w:tc>
          <w:tcPr>
            <w:tcW w:w="1818" w:type="dxa"/>
          </w:tcPr>
          <w:p w14:paraId="2F7E2B44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164E894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DF422E8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79EC032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6E411BE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5698BAC6" w14:textId="77777777" w:rsidTr="00103C67">
        <w:tc>
          <w:tcPr>
            <w:tcW w:w="1818" w:type="dxa"/>
          </w:tcPr>
          <w:p w14:paraId="6C0339F5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proofErr w:type="spellStart"/>
            <w:r w:rsidRPr="00B650CC">
              <w:rPr>
                <w:b/>
              </w:rPr>
              <w:t>Overband</w:t>
            </w:r>
            <w:proofErr w:type="spellEnd"/>
          </w:p>
        </w:tc>
        <w:tc>
          <w:tcPr>
            <w:tcW w:w="1818" w:type="dxa"/>
          </w:tcPr>
          <w:p w14:paraId="52D34E0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F64930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2069F18D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1B647EE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7965EF4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180392CC" w14:textId="77777777" w:rsidTr="00103C67">
        <w:tc>
          <w:tcPr>
            <w:tcW w:w="1818" w:type="dxa"/>
          </w:tcPr>
          <w:p w14:paraId="3C422B40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Presses</w:t>
            </w:r>
          </w:p>
        </w:tc>
        <w:tc>
          <w:tcPr>
            <w:tcW w:w="1818" w:type="dxa"/>
          </w:tcPr>
          <w:p w14:paraId="5182109D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5C4332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2EA0F2B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7854B577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64C2960E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</w:tbl>
    <w:p w14:paraId="5C234B50" w14:textId="77777777" w:rsidR="00C72CDF" w:rsidRPr="00BF5370" w:rsidRDefault="00C72CDF" w:rsidP="00C72CDF">
      <w:pPr>
        <w:pStyle w:val="Titresousparagraphe"/>
      </w:pPr>
      <w:r w:rsidRPr="00BF5370">
        <w:t xml:space="preserve">Question </w:t>
      </w:r>
      <w:r>
        <w:t>2</w:t>
      </w:r>
      <w:r w:rsidRPr="00BF5370">
        <w:t xml:space="preserve"> : </w:t>
      </w:r>
      <w:r>
        <w:t>répartition des défaillances</w:t>
      </w:r>
      <w:r w:rsidRPr="00BF5370">
        <w:t>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18"/>
        <w:gridCol w:w="1818"/>
        <w:gridCol w:w="1820"/>
        <w:gridCol w:w="1819"/>
        <w:gridCol w:w="1819"/>
        <w:gridCol w:w="1819"/>
      </w:tblGrid>
      <w:tr w:rsidR="00C72CDF" w:rsidRPr="00B650CC" w14:paraId="08216C40" w14:textId="77777777" w:rsidTr="00103C67">
        <w:tc>
          <w:tcPr>
            <w:tcW w:w="1818" w:type="dxa"/>
          </w:tcPr>
          <w:p w14:paraId="510D2689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entre de charge</w:t>
            </w:r>
          </w:p>
        </w:tc>
        <w:tc>
          <w:tcPr>
            <w:tcW w:w="1818" w:type="dxa"/>
          </w:tcPr>
          <w:p w14:paraId="008C33E2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mposants</w:t>
            </w:r>
          </w:p>
        </w:tc>
        <w:tc>
          <w:tcPr>
            <w:tcW w:w="1819" w:type="dxa"/>
          </w:tcPr>
          <w:p w14:paraId="1DAF1DF9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ûts de défaillance</w:t>
            </w:r>
          </w:p>
        </w:tc>
        <w:tc>
          <w:tcPr>
            <w:tcW w:w="1819" w:type="dxa"/>
          </w:tcPr>
          <w:p w14:paraId="621DAE20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ûts cumulés</w:t>
            </w:r>
          </w:p>
        </w:tc>
        <w:tc>
          <w:tcPr>
            <w:tcW w:w="1819" w:type="dxa"/>
          </w:tcPr>
          <w:p w14:paraId="27ADF0B5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Nombre d’interventions</w:t>
            </w:r>
          </w:p>
        </w:tc>
        <w:tc>
          <w:tcPr>
            <w:tcW w:w="1819" w:type="dxa"/>
          </w:tcPr>
          <w:p w14:paraId="56F82146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Fréquence cumulée en %</w:t>
            </w:r>
          </w:p>
        </w:tc>
      </w:tr>
      <w:tr w:rsidR="00C72CDF" w14:paraId="50C58975" w14:textId="77777777" w:rsidTr="00103C67">
        <w:tc>
          <w:tcPr>
            <w:tcW w:w="1818" w:type="dxa"/>
          </w:tcPr>
          <w:p w14:paraId="0542835C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1</w:t>
            </w:r>
          </w:p>
        </w:tc>
        <w:tc>
          <w:tcPr>
            <w:tcW w:w="1818" w:type="dxa"/>
          </w:tcPr>
          <w:p w14:paraId="63B6050F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8ED09D5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189F141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29D346F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29558469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3F97D8D2" w14:textId="77777777" w:rsidTr="00103C67">
        <w:tc>
          <w:tcPr>
            <w:tcW w:w="1818" w:type="dxa"/>
          </w:tcPr>
          <w:p w14:paraId="45373B20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2</w:t>
            </w:r>
          </w:p>
        </w:tc>
        <w:tc>
          <w:tcPr>
            <w:tcW w:w="1818" w:type="dxa"/>
          </w:tcPr>
          <w:p w14:paraId="72E40A7F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31739C1B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3B3875ED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010CED5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1FDB6AAB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563471A2" w14:textId="77777777" w:rsidTr="00103C67">
        <w:tc>
          <w:tcPr>
            <w:tcW w:w="1818" w:type="dxa"/>
          </w:tcPr>
          <w:p w14:paraId="3F65C855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3</w:t>
            </w:r>
          </w:p>
        </w:tc>
        <w:tc>
          <w:tcPr>
            <w:tcW w:w="1818" w:type="dxa"/>
          </w:tcPr>
          <w:p w14:paraId="3EC328C4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FFFB068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6F1F716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244D69C9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48E00BE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0A93BC4F" w14:textId="77777777" w:rsidTr="00103C67">
        <w:tc>
          <w:tcPr>
            <w:tcW w:w="1818" w:type="dxa"/>
          </w:tcPr>
          <w:p w14:paraId="34F824DA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4</w:t>
            </w:r>
          </w:p>
        </w:tc>
        <w:tc>
          <w:tcPr>
            <w:tcW w:w="1818" w:type="dxa"/>
          </w:tcPr>
          <w:p w14:paraId="2EAA803C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E064ABF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326E702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51D08DA9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48D766E8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25E4C457" w14:textId="77777777" w:rsidTr="00103C67">
        <w:tc>
          <w:tcPr>
            <w:tcW w:w="1818" w:type="dxa"/>
          </w:tcPr>
          <w:p w14:paraId="60ABD6FF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5</w:t>
            </w:r>
          </w:p>
        </w:tc>
        <w:tc>
          <w:tcPr>
            <w:tcW w:w="1818" w:type="dxa"/>
          </w:tcPr>
          <w:p w14:paraId="3B63EC99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3787C02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403A04B6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0CD38580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  <w:tc>
          <w:tcPr>
            <w:tcW w:w="1819" w:type="dxa"/>
          </w:tcPr>
          <w:p w14:paraId="29B528A3" w14:textId="77777777" w:rsidR="00C72CDF" w:rsidRDefault="00C72CDF" w:rsidP="00103C67">
            <w:pPr>
              <w:pStyle w:val="Paragraphes"/>
              <w:tabs>
                <w:tab w:val="left" w:pos="4200"/>
              </w:tabs>
              <w:spacing w:before="160" w:after="160"/>
              <w:ind w:left="0"/>
              <w:jc w:val="center"/>
            </w:pPr>
          </w:p>
        </w:tc>
      </w:tr>
      <w:tr w:rsidR="00C72CDF" w14:paraId="51C2E2CE" w14:textId="77777777" w:rsidTr="00103C67">
        <w:tc>
          <w:tcPr>
            <w:tcW w:w="5456" w:type="dxa"/>
            <w:gridSpan w:val="3"/>
          </w:tcPr>
          <w:p w14:paraId="544D1040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rPr>
                <w:b/>
                <w:i/>
                <w:u w:val="single"/>
              </w:rPr>
            </w:pPr>
            <w:r w:rsidRPr="00B650CC">
              <w:rPr>
                <w:b/>
                <w:i/>
                <w:u w:val="single"/>
              </w:rPr>
              <w:t>Courbe de répartition des défaillances</w:t>
            </w:r>
          </w:p>
          <w:p w14:paraId="2B754E81" w14:textId="77777777" w:rsidR="00C72CDF" w:rsidRDefault="000023F4" w:rsidP="00103C67">
            <w:pPr>
              <w:pStyle w:val="Paragraphes"/>
              <w:tabs>
                <w:tab w:val="left" w:pos="4200"/>
              </w:tabs>
              <w:ind w:left="0"/>
            </w:pPr>
            <w:r>
              <w:pict w14:anchorId="28A6E556">
                <v:shape id="_x0000_i1037" type="#_x0000_t75" style="width:255.75pt;height:300.75pt">
                  <v:imagedata r:id="rId27" o:title=""/>
                </v:shape>
              </w:pict>
            </w:r>
          </w:p>
        </w:tc>
        <w:tc>
          <w:tcPr>
            <w:tcW w:w="5456" w:type="dxa"/>
            <w:gridSpan w:val="3"/>
          </w:tcPr>
          <w:p w14:paraId="4E5169E1" w14:textId="77777777" w:rsidR="00C72CDF" w:rsidRPr="00B650CC" w:rsidRDefault="00C72CDF" w:rsidP="00103C67">
            <w:pPr>
              <w:pStyle w:val="Paragraphes"/>
              <w:tabs>
                <w:tab w:val="left" w:pos="4200"/>
              </w:tabs>
              <w:ind w:left="0"/>
              <w:rPr>
                <w:b/>
                <w:i/>
                <w:u w:val="single"/>
              </w:rPr>
            </w:pPr>
            <w:r w:rsidRPr="00B650CC">
              <w:rPr>
                <w:b/>
                <w:i/>
                <w:u w:val="single"/>
              </w:rPr>
              <w:t>Conclusions</w:t>
            </w:r>
          </w:p>
          <w:p w14:paraId="2457AD5D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52A28D58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41154A87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68D8E38C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639E6F23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501A8687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24A7C9B4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53F1BE01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7C130E5E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021B1C78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651FE5DB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13C20098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149D7F45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79282872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14A487F7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0700CD99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44DC2945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4D2808DE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13E90D75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6EB60F0D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596C65D9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  <w:p w14:paraId="2E8C270D" w14:textId="77777777" w:rsidR="00C72CDF" w:rsidRDefault="00C72CDF" w:rsidP="00103C67">
            <w:pPr>
              <w:pStyle w:val="Paragraphes"/>
              <w:tabs>
                <w:tab w:val="left" w:pos="4200"/>
              </w:tabs>
              <w:ind w:left="0"/>
            </w:pPr>
          </w:p>
        </w:tc>
      </w:tr>
    </w:tbl>
    <w:p w14:paraId="3C83E4CF" w14:textId="77777777" w:rsidR="00C72CDF" w:rsidRPr="00902A55" w:rsidRDefault="00C72CDF" w:rsidP="00C72CDF">
      <w:pPr>
        <w:pStyle w:val="Titresousparagraphe"/>
      </w:pPr>
      <w:r>
        <w:br w:type="page"/>
      </w:r>
      <w:r w:rsidRPr="00902A55">
        <w:lastRenderedPageBreak/>
        <w:t>Question 3 :</w:t>
      </w:r>
      <w:r>
        <w:t xml:space="preserve"> </w:t>
      </w:r>
      <w:r w:rsidRPr="00902A55">
        <w:t>Période optimale de remplacement d’un sous-ensemble doigt de retenue </w:t>
      </w:r>
      <w:r>
        <w:t xml:space="preserve">sur la presse COMDEX </w:t>
      </w:r>
      <w:r w:rsidRPr="00902A55">
        <w:t>:</w:t>
      </w:r>
    </w:p>
    <w:tbl>
      <w:tblPr>
        <w:tblW w:w="0" w:type="auto"/>
        <w:tblInd w:w="158" w:type="dxa"/>
        <w:tblLook w:val="01E0" w:firstRow="1" w:lastRow="1" w:firstColumn="1" w:lastColumn="1" w:noHBand="0" w:noVBand="0"/>
      </w:tblPr>
      <w:tblGrid>
        <w:gridCol w:w="4377"/>
        <w:gridCol w:w="6453"/>
      </w:tblGrid>
      <w:tr w:rsidR="00C72CDF" w:rsidRPr="00B650CC" w14:paraId="35EAA44D" w14:textId="77777777" w:rsidTr="00103C67">
        <w:tc>
          <w:tcPr>
            <w:tcW w:w="5415" w:type="dxa"/>
          </w:tcPr>
          <w:p w14:paraId="2AEDA939" w14:textId="77777777" w:rsidR="00C72CDF" w:rsidRDefault="00C72CDF" w:rsidP="00103C67">
            <w:pPr>
              <w:pStyle w:val="Paragraphes"/>
              <w:ind w:left="0"/>
            </w:pPr>
            <w:r>
              <w:t>Sur la presse COMDEX, les produits comprimés par le vérin principal, lors du recul du poussoir de compression sont retenus par 6 doigts et 6 vérins à gaz articulés.</w:t>
            </w:r>
          </w:p>
          <w:p w14:paraId="7A81C93E" w14:textId="77777777" w:rsidR="00C72CDF" w:rsidRDefault="00C72CDF" w:rsidP="00103C67">
            <w:pPr>
              <w:pStyle w:val="Paragraphes"/>
              <w:ind w:left="0"/>
            </w:pPr>
            <w:r>
              <w:t>Les fortes sollicitations provoquent le cisaillement de l’axe d’articulation ou le bris de la chape de vérin ou la rupture de l’embout du piston.</w:t>
            </w:r>
          </w:p>
          <w:p w14:paraId="6012520C" w14:textId="77777777" w:rsidR="00C72CDF" w:rsidRDefault="00C72CDF" w:rsidP="00103C67">
            <w:pPr>
              <w:pStyle w:val="Paragraphes"/>
              <w:ind w:left="0"/>
            </w:pPr>
            <w:r>
              <w:t>Ces sous-ensembles « doigt de retenue » sont à l’origine de la plupart des arrêts.</w:t>
            </w:r>
          </w:p>
          <w:p w14:paraId="39E28062" w14:textId="77777777" w:rsidR="00C72CDF" w:rsidRPr="00902A55" w:rsidRDefault="00C72CDF" w:rsidP="00103C67">
            <w:pPr>
              <w:pStyle w:val="Paragraphes"/>
              <w:ind w:left="0"/>
            </w:pPr>
            <w:r>
              <w:t>L’historique des défaillances d’un sous-ensemble est le suivant :</w:t>
            </w:r>
          </w:p>
        </w:tc>
        <w:tc>
          <w:tcPr>
            <w:tcW w:w="5415" w:type="dxa"/>
          </w:tcPr>
          <w:p w14:paraId="41640A44" w14:textId="77777777" w:rsidR="00C72CDF" w:rsidRPr="00902A55" w:rsidRDefault="000023F4" w:rsidP="00103C67">
            <w:pPr>
              <w:pStyle w:val="Paragraphes"/>
              <w:ind w:left="0"/>
            </w:pPr>
            <w:r>
              <w:pict w14:anchorId="25B8D822">
                <v:shape id="_x0000_i1038" type="#_x0000_t75" style="width:312pt;height:152.25pt">
                  <v:imagedata r:id="rId28" o:title=""/>
                </v:shape>
              </w:pict>
            </w:r>
          </w:p>
        </w:tc>
      </w:tr>
    </w:tbl>
    <w:p w14:paraId="05ADF066" w14:textId="77777777" w:rsidR="00C72CDF" w:rsidRPr="00FB7299" w:rsidRDefault="00C72CDF" w:rsidP="00C72CDF">
      <w:pPr>
        <w:pStyle w:val="Paragraphes"/>
        <w:rPr>
          <w:sz w:val="4"/>
          <w:szCs w:val="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"/>
        <w:gridCol w:w="1450"/>
        <w:gridCol w:w="2384"/>
      </w:tblGrid>
      <w:tr w:rsidR="00C72CDF" w:rsidRPr="00B650CC" w14:paraId="13E2C5B9" w14:textId="77777777" w:rsidTr="00103C67">
        <w:trPr>
          <w:jc w:val="center"/>
        </w:trPr>
        <w:tc>
          <w:tcPr>
            <w:tcW w:w="0" w:type="auto"/>
          </w:tcPr>
          <w:p w14:paraId="7CEC2509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Date</w:t>
            </w:r>
          </w:p>
        </w:tc>
        <w:tc>
          <w:tcPr>
            <w:tcW w:w="0" w:type="auto"/>
          </w:tcPr>
          <w:p w14:paraId="0A55BC04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BF (heures)</w:t>
            </w:r>
          </w:p>
        </w:tc>
        <w:tc>
          <w:tcPr>
            <w:tcW w:w="0" w:type="auto"/>
          </w:tcPr>
          <w:p w14:paraId="161A8EBE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emps d’arrêt (heures)</w:t>
            </w:r>
          </w:p>
        </w:tc>
      </w:tr>
      <w:tr w:rsidR="000023F4" w14:paraId="45BAC624" w14:textId="77777777" w:rsidTr="00103C67">
        <w:trPr>
          <w:jc w:val="center"/>
        </w:trPr>
        <w:tc>
          <w:tcPr>
            <w:tcW w:w="0" w:type="auto"/>
          </w:tcPr>
          <w:p w14:paraId="7DC8149B" w14:textId="61EB4144" w:rsidR="000023F4" w:rsidRDefault="000023F4" w:rsidP="000023F4">
            <w:pPr>
              <w:pStyle w:val="Paragraphes"/>
              <w:ind w:left="0"/>
              <w:jc w:val="center"/>
            </w:pPr>
            <w:r>
              <w:t>18/12/17</w:t>
            </w:r>
          </w:p>
        </w:tc>
        <w:tc>
          <w:tcPr>
            <w:tcW w:w="0" w:type="auto"/>
          </w:tcPr>
          <w:p w14:paraId="7FCB8CAB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120</w:t>
            </w:r>
          </w:p>
        </w:tc>
        <w:tc>
          <w:tcPr>
            <w:tcW w:w="0" w:type="auto"/>
          </w:tcPr>
          <w:p w14:paraId="3EE080D2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7</w:t>
            </w:r>
          </w:p>
        </w:tc>
      </w:tr>
      <w:tr w:rsidR="000023F4" w14:paraId="007E879B" w14:textId="77777777" w:rsidTr="00103C67">
        <w:trPr>
          <w:jc w:val="center"/>
        </w:trPr>
        <w:tc>
          <w:tcPr>
            <w:tcW w:w="0" w:type="auto"/>
          </w:tcPr>
          <w:p w14:paraId="2950225B" w14:textId="70C2EDBB" w:rsidR="000023F4" w:rsidRDefault="000023F4" w:rsidP="000023F4">
            <w:pPr>
              <w:pStyle w:val="Paragraphes"/>
              <w:ind w:left="0"/>
              <w:jc w:val="center"/>
            </w:pPr>
            <w:r>
              <w:t>15/01/18</w:t>
            </w:r>
          </w:p>
        </w:tc>
        <w:tc>
          <w:tcPr>
            <w:tcW w:w="0" w:type="auto"/>
          </w:tcPr>
          <w:p w14:paraId="0242B748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192</w:t>
            </w:r>
          </w:p>
        </w:tc>
        <w:tc>
          <w:tcPr>
            <w:tcW w:w="0" w:type="auto"/>
          </w:tcPr>
          <w:p w14:paraId="547DFDCD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2,5</w:t>
            </w:r>
          </w:p>
        </w:tc>
      </w:tr>
      <w:tr w:rsidR="000023F4" w14:paraId="327B8DF6" w14:textId="77777777" w:rsidTr="00103C67">
        <w:trPr>
          <w:jc w:val="center"/>
        </w:trPr>
        <w:tc>
          <w:tcPr>
            <w:tcW w:w="0" w:type="auto"/>
          </w:tcPr>
          <w:p w14:paraId="1124FF88" w14:textId="5252F0F2" w:rsidR="000023F4" w:rsidRDefault="000023F4" w:rsidP="000023F4">
            <w:pPr>
              <w:pStyle w:val="Paragraphes"/>
              <w:ind w:left="0"/>
              <w:jc w:val="center"/>
            </w:pPr>
            <w:r>
              <w:t>20/02/18</w:t>
            </w:r>
          </w:p>
        </w:tc>
        <w:tc>
          <w:tcPr>
            <w:tcW w:w="0" w:type="auto"/>
          </w:tcPr>
          <w:p w14:paraId="536BBD0D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328</w:t>
            </w:r>
          </w:p>
        </w:tc>
        <w:tc>
          <w:tcPr>
            <w:tcW w:w="0" w:type="auto"/>
          </w:tcPr>
          <w:p w14:paraId="67408D59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5</w:t>
            </w:r>
          </w:p>
        </w:tc>
      </w:tr>
      <w:tr w:rsidR="000023F4" w14:paraId="1062F1CD" w14:textId="77777777" w:rsidTr="00103C67">
        <w:trPr>
          <w:jc w:val="center"/>
        </w:trPr>
        <w:tc>
          <w:tcPr>
            <w:tcW w:w="0" w:type="auto"/>
          </w:tcPr>
          <w:p w14:paraId="4901EF28" w14:textId="386C3669" w:rsidR="000023F4" w:rsidRDefault="000023F4" w:rsidP="000023F4">
            <w:pPr>
              <w:pStyle w:val="Paragraphes"/>
              <w:ind w:left="0"/>
              <w:jc w:val="center"/>
            </w:pPr>
            <w:r>
              <w:t>21/04/18</w:t>
            </w:r>
          </w:p>
        </w:tc>
        <w:tc>
          <w:tcPr>
            <w:tcW w:w="0" w:type="auto"/>
          </w:tcPr>
          <w:p w14:paraId="6A40B4BC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80</w:t>
            </w:r>
          </w:p>
        </w:tc>
        <w:tc>
          <w:tcPr>
            <w:tcW w:w="0" w:type="auto"/>
          </w:tcPr>
          <w:p w14:paraId="4F627D04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8</w:t>
            </w:r>
          </w:p>
        </w:tc>
      </w:tr>
      <w:tr w:rsidR="000023F4" w14:paraId="6CDDC7D4" w14:textId="77777777" w:rsidTr="00103C67">
        <w:trPr>
          <w:jc w:val="center"/>
        </w:trPr>
        <w:tc>
          <w:tcPr>
            <w:tcW w:w="0" w:type="auto"/>
          </w:tcPr>
          <w:p w14:paraId="3EE2F5CD" w14:textId="29DE0661" w:rsidR="000023F4" w:rsidRDefault="000023F4" w:rsidP="000023F4">
            <w:pPr>
              <w:pStyle w:val="Paragraphes"/>
              <w:ind w:left="0"/>
              <w:jc w:val="center"/>
            </w:pPr>
            <w:r>
              <w:t>05/05/18</w:t>
            </w:r>
          </w:p>
        </w:tc>
        <w:tc>
          <w:tcPr>
            <w:tcW w:w="0" w:type="auto"/>
          </w:tcPr>
          <w:p w14:paraId="23FC9962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240</w:t>
            </w:r>
          </w:p>
        </w:tc>
        <w:tc>
          <w:tcPr>
            <w:tcW w:w="0" w:type="auto"/>
          </w:tcPr>
          <w:p w14:paraId="2C950B43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4</w:t>
            </w:r>
          </w:p>
        </w:tc>
      </w:tr>
      <w:tr w:rsidR="000023F4" w14:paraId="0F95A177" w14:textId="77777777" w:rsidTr="00103C67">
        <w:trPr>
          <w:jc w:val="center"/>
        </w:trPr>
        <w:tc>
          <w:tcPr>
            <w:tcW w:w="0" w:type="auto"/>
          </w:tcPr>
          <w:p w14:paraId="1347FC97" w14:textId="4880FD6C" w:rsidR="000023F4" w:rsidRDefault="000023F4" w:rsidP="000023F4">
            <w:pPr>
              <w:pStyle w:val="Paragraphes"/>
              <w:ind w:left="0"/>
              <w:jc w:val="center"/>
            </w:pPr>
            <w:r>
              <w:t>19/06/18</w:t>
            </w:r>
          </w:p>
        </w:tc>
        <w:tc>
          <w:tcPr>
            <w:tcW w:w="0" w:type="auto"/>
          </w:tcPr>
          <w:p w14:paraId="4BB1E7F9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168</w:t>
            </w:r>
          </w:p>
        </w:tc>
        <w:tc>
          <w:tcPr>
            <w:tcW w:w="0" w:type="auto"/>
          </w:tcPr>
          <w:p w14:paraId="031D215D" w14:textId="77777777" w:rsidR="000023F4" w:rsidRDefault="000023F4" w:rsidP="000023F4">
            <w:pPr>
              <w:pStyle w:val="Paragraphes"/>
              <w:ind w:left="0"/>
              <w:jc w:val="center"/>
            </w:pPr>
            <w:r>
              <w:t>5</w:t>
            </w:r>
          </w:p>
        </w:tc>
      </w:tr>
    </w:tbl>
    <w:p w14:paraId="7A5FF9F1" w14:textId="77777777" w:rsidR="00C72CDF" w:rsidRDefault="00C72CDF" w:rsidP="00C72CDF">
      <w:pPr>
        <w:pStyle w:val="Titresousparagraphe"/>
      </w:pPr>
      <w:r>
        <w:t>Table des rangs médians :</w:t>
      </w:r>
    </w:p>
    <w:p w14:paraId="4F048DBB" w14:textId="77777777" w:rsidR="00C72CDF" w:rsidRDefault="00C72CDF" w:rsidP="00C72CDF">
      <w:pPr>
        <w:pStyle w:val="Paragraphes"/>
        <w:spacing w:after="120"/>
        <w:ind w:left="0"/>
      </w:pPr>
      <w:r>
        <w:object w:dxaOrig="13455" w:dyaOrig="6806" w14:anchorId="3F484A32">
          <v:shape id="_x0000_i1039" type="#_x0000_t75" style="width:549pt;height:278.25pt" o:ole="">
            <v:imagedata r:id="rId29" o:title=""/>
          </v:shape>
          <o:OLEObject Type="Embed" ProgID="Excel.Sheet.8" ShapeID="_x0000_i1039" DrawAspect="Content" ObjectID="_1657205402" r:id="rId30"/>
        </w:object>
      </w:r>
    </w:p>
    <w:p w14:paraId="7CBE3072" w14:textId="77777777" w:rsidR="00C72CDF" w:rsidRDefault="00C72CDF" w:rsidP="00C72CDF">
      <w:pPr>
        <w:pStyle w:val="Paragraphes"/>
        <w:spacing w:after="120"/>
        <w:ind w:left="0"/>
      </w:pPr>
    </w:p>
    <w:p w14:paraId="27558CBD" w14:textId="77777777" w:rsidR="00C72CDF" w:rsidRDefault="00C72CDF" w:rsidP="00C72CDF">
      <w:pPr>
        <w:pStyle w:val="Paragraphes"/>
        <w:spacing w:after="120"/>
        <w:ind w:left="0"/>
      </w:pPr>
    </w:p>
    <w:p w14:paraId="1804E3F0" w14:textId="77777777" w:rsidR="00C72CDF" w:rsidRDefault="00C72CDF" w:rsidP="00C72CDF">
      <w:pPr>
        <w:pStyle w:val="Paragraphes"/>
        <w:spacing w:after="120"/>
        <w:ind w:left="0"/>
      </w:pPr>
    </w:p>
    <w:p w14:paraId="0EA92749" w14:textId="77777777" w:rsidR="00C72CDF" w:rsidRDefault="00C72CDF" w:rsidP="00C72CDF">
      <w:pPr>
        <w:pStyle w:val="Paragraphes"/>
        <w:spacing w:after="120"/>
        <w:ind w:left="0"/>
      </w:pPr>
    </w:p>
    <w:p w14:paraId="0A54DEBC" w14:textId="77777777" w:rsidR="00C72CDF" w:rsidRDefault="00C72CDF" w:rsidP="00C72CDF">
      <w:pPr>
        <w:pStyle w:val="Paragraphes"/>
        <w:spacing w:after="120"/>
        <w:ind w:left="0"/>
      </w:pPr>
    </w:p>
    <w:p w14:paraId="74F18326" w14:textId="77777777" w:rsidR="00C72CDF" w:rsidRDefault="00C72CDF" w:rsidP="00C72CDF">
      <w:pPr>
        <w:pStyle w:val="Paragraphes"/>
        <w:numPr>
          <w:ilvl w:val="0"/>
          <w:numId w:val="10"/>
        </w:numPr>
        <w:spacing w:after="120"/>
        <w:ind w:left="357" w:hanging="357"/>
        <w:rPr>
          <w:b/>
        </w:rPr>
      </w:pPr>
      <w:r w:rsidRPr="00FB7299">
        <w:rPr>
          <w:b/>
        </w:rPr>
        <w:lastRenderedPageBreak/>
        <w:t>31 – Effectuer une étude de fiabilité selon le mo</w:t>
      </w:r>
      <w:r>
        <w:rPr>
          <w:b/>
        </w:rPr>
        <w:t>dèle de Weibull de ces sous-</w:t>
      </w:r>
      <w:r w:rsidRPr="00FB7299">
        <w:rPr>
          <w:b/>
        </w:rPr>
        <w:t>ensembles.</w:t>
      </w:r>
      <w:r>
        <w:rPr>
          <w:b/>
        </w:rPr>
        <w:t xml:space="preserve"> En déduire la MTB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7"/>
        <w:gridCol w:w="3637"/>
        <w:gridCol w:w="3638"/>
      </w:tblGrid>
      <w:tr w:rsidR="00C72CDF" w:rsidRPr="00B650CC" w14:paraId="78610731" w14:textId="77777777" w:rsidTr="00103C67">
        <w:tc>
          <w:tcPr>
            <w:tcW w:w="3637" w:type="dxa"/>
            <w:vAlign w:val="center"/>
          </w:tcPr>
          <w:p w14:paraId="70413320" w14:textId="77777777" w:rsidR="00C72CDF" w:rsidRPr="00B650CC" w:rsidRDefault="00C72CDF" w:rsidP="00103C67">
            <w:pPr>
              <w:pStyle w:val="Paragraphes"/>
              <w:spacing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Ordre i</w:t>
            </w:r>
          </w:p>
        </w:tc>
        <w:tc>
          <w:tcPr>
            <w:tcW w:w="3637" w:type="dxa"/>
            <w:vAlign w:val="center"/>
          </w:tcPr>
          <w:p w14:paraId="1053493D" w14:textId="77777777" w:rsidR="00C72CDF" w:rsidRPr="00B650CC" w:rsidRDefault="00C72CDF" w:rsidP="00103C67">
            <w:pPr>
              <w:pStyle w:val="Paragraphes"/>
              <w:spacing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TBF (i)</w:t>
            </w:r>
          </w:p>
        </w:tc>
        <w:tc>
          <w:tcPr>
            <w:tcW w:w="3638" w:type="dxa"/>
            <w:vAlign w:val="center"/>
          </w:tcPr>
          <w:p w14:paraId="662D7150" w14:textId="77777777" w:rsidR="00C72CDF" w:rsidRPr="00B650CC" w:rsidRDefault="00C72CDF" w:rsidP="00C9323C">
            <w:pPr>
              <w:pStyle w:val="Paragraphes"/>
              <w:spacing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Fi(t</w:t>
            </w:r>
            <w:r w:rsidR="00C9323C">
              <w:rPr>
                <w:b/>
              </w:rPr>
              <w:t>)</w:t>
            </w:r>
          </w:p>
        </w:tc>
      </w:tr>
      <w:tr w:rsidR="00C72CDF" w:rsidRPr="00B650CC" w14:paraId="1BB2F7FA" w14:textId="77777777" w:rsidTr="00103C67">
        <w:tc>
          <w:tcPr>
            <w:tcW w:w="3637" w:type="dxa"/>
          </w:tcPr>
          <w:p w14:paraId="3D5DC9AE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520EDAD2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1EED967D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65938BA2" w14:textId="77777777" w:rsidTr="00103C67">
        <w:tc>
          <w:tcPr>
            <w:tcW w:w="3637" w:type="dxa"/>
          </w:tcPr>
          <w:p w14:paraId="3BDFFEFF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1B4659ED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74F4920A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425D7178" w14:textId="77777777" w:rsidTr="00103C67">
        <w:tc>
          <w:tcPr>
            <w:tcW w:w="3637" w:type="dxa"/>
          </w:tcPr>
          <w:p w14:paraId="6860A562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5EB59124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768E0B89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354C3C28" w14:textId="77777777" w:rsidTr="00103C67">
        <w:tc>
          <w:tcPr>
            <w:tcW w:w="3637" w:type="dxa"/>
          </w:tcPr>
          <w:p w14:paraId="15D6D540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6DBFA4C1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6C207C44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6217469D" w14:textId="77777777" w:rsidTr="00103C67">
        <w:tc>
          <w:tcPr>
            <w:tcW w:w="3637" w:type="dxa"/>
          </w:tcPr>
          <w:p w14:paraId="48ACA352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220263FF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50C2F3FE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62778546" w14:textId="77777777" w:rsidTr="00103C67">
        <w:tc>
          <w:tcPr>
            <w:tcW w:w="3637" w:type="dxa"/>
          </w:tcPr>
          <w:p w14:paraId="31FCF217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4FE03C43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6874C35C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  <w:tr w:rsidR="00C72CDF" w:rsidRPr="00B650CC" w14:paraId="164BBFA4" w14:textId="77777777" w:rsidTr="00103C67">
        <w:tc>
          <w:tcPr>
            <w:tcW w:w="3637" w:type="dxa"/>
          </w:tcPr>
          <w:p w14:paraId="1E40BB01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7" w:type="dxa"/>
          </w:tcPr>
          <w:p w14:paraId="3452D068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  <w:tc>
          <w:tcPr>
            <w:tcW w:w="3638" w:type="dxa"/>
          </w:tcPr>
          <w:p w14:paraId="681204B7" w14:textId="77777777" w:rsidR="00C72CDF" w:rsidRPr="00B650CC" w:rsidRDefault="00C72CDF" w:rsidP="00103C67">
            <w:pPr>
              <w:pStyle w:val="Paragraphes"/>
              <w:spacing w:after="120"/>
              <w:ind w:left="0"/>
              <w:rPr>
                <w:b/>
              </w:rPr>
            </w:pPr>
          </w:p>
        </w:tc>
      </w:tr>
    </w:tbl>
    <w:p w14:paraId="7303C447" w14:textId="77777777" w:rsidR="00C72CDF" w:rsidRDefault="00C72CDF" w:rsidP="00C72CDF">
      <w:pPr>
        <w:pStyle w:val="Paragraphes"/>
        <w:spacing w:after="120"/>
        <w:ind w:left="0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8"/>
        <w:gridCol w:w="2728"/>
        <w:gridCol w:w="2728"/>
        <w:gridCol w:w="2728"/>
      </w:tblGrid>
      <w:tr w:rsidR="00C72CDF" w:rsidRPr="00B650CC" w14:paraId="163C8F1D" w14:textId="77777777" w:rsidTr="00103C67">
        <w:tc>
          <w:tcPr>
            <w:tcW w:w="2728" w:type="dxa"/>
          </w:tcPr>
          <w:p w14:paraId="728DBF7E" w14:textId="77777777" w:rsidR="00C72CDF" w:rsidRPr="00B650CC" w:rsidRDefault="00C72CDF" w:rsidP="00103C67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Valeur de γ</w:t>
            </w:r>
          </w:p>
        </w:tc>
        <w:tc>
          <w:tcPr>
            <w:tcW w:w="2728" w:type="dxa"/>
          </w:tcPr>
          <w:p w14:paraId="42F82D99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Valeur de η</w:t>
            </w:r>
          </w:p>
        </w:tc>
        <w:tc>
          <w:tcPr>
            <w:tcW w:w="2728" w:type="dxa"/>
          </w:tcPr>
          <w:p w14:paraId="45FA24EB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Valeur de β</w:t>
            </w:r>
          </w:p>
        </w:tc>
        <w:tc>
          <w:tcPr>
            <w:tcW w:w="2728" w:type="dxa"/>
          </w:tcPr>
          <w:p w14:paraId="28671926" w14:textId="77777777" w:rsidR="00C72CDF" w:rsidRPr="00B650CC" w:rsidRDefault="00C72CDF" w:rsidP="00103C67">
            <w:pPr>
              <w:pStyle w:val="Paragraphes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MTBF</w:t>
            </w:r>
          </w:p>
        </w:tc>
      </w:tr>
      <w:tr w:rsidR="00C72CDF" w14:paraId="05A835F0" w14:textId="77777777" w:rsidTr="00103C67">
        <w:tc>
          <w:tcPr>
            <w:tcW w:w="2728" w:type="dxa"/>
          </w:tcPr>
          <w:p w14:paraId="2C4B09E1" w14:textId="77777777" w:rsidR="00C72CDF" w:rsidRDefault="00C72CDF" w:rsidP="00103C67">
            <w:pPr>
              <w:pStyle w:val="Paragraphes"/>
              <w:ind w:left="0"/>
            </w:pPr>
          </w:p>
          <w:p w14:paraId="55C6B502" w14:textId="77777777" w:rsidR="00C72CDF" w:rsidRDefault="00C72CDF" w:rsidP="00103C67">
            <w:pPr>
              <w:pStyle w:val="Paragraphes"/>
              <w:ind w:left="0"/>
            </w:pPr>
          </w:p>
          <w:p w14:paraId="431AF760" w14:textId="77777777" w:rsidR="00C72CDF" w:rsidRDefault="00C72CDF" w:rsidP="00103C67">
            <w:pPr>
              <w:pStyle w:val="Paragraphes"/>
              <w:ind w:left="0"/>
            </w:pPr>
          </w:p>
        </w:tc>
        <w:tc>
          <w:tcPr>
            <w:tcW w:w="2728" w:type="dxa"/>
          </w:tcPr>
          <w:p w14:paraId="7C90FC0E" w14:textId="77777777" w:rsidR="00C72CDF" w:rsidRDefault="00C72CDF" w:rsidP="00103C67">
            <w:pPr>
              <w:pStyle w:val="Paragraphes"/>
              <w:ind w:left="0"/>
            </w:pPr>
          </w:p>
        </w:tc>
        <w:tc>
          <w:tcPr>
            <w:tcW w:w="2728" w:type="dxa"/>
          </w:tcPr>
          <w:p w14:paraId="6122B1A6" w14:textId="77777777" w:rsidR="00C72CDF" w:rsidRDefault="00C72CDF" w:rsidP="00103C67">
            <w:pPr>
              <w:pStyle w:val="Paragraphes"/>
              <w:ind w:left="0"/>
            </w:pPr>
          </w:p>
        </w:tc>
        <w:tc>
          <w:tcPr>
            <w:tcW w:w="2728" w:type="dxa"/>
          </w:tcPr>
          <w:p w14:paraId="0B062438" w14:textId="77777777" w:rsidR="00C72CDF" w:rsidRDefault="00C72CDF" w:rsidP="00103C67">
            <w:pPr>
              <w:pStyle w:val="Paragraphes"/>
              <w:ind w:left="0"/>
            </w:pPr>
          </w:p>
        </w:tc>
      </w:tr>
      <w:tr w:rsidR="00C72CDF" w14:paraId="7A5325F4" w14:textId="77777777" w:rsidTr="00103C67">
        <w:tc>
          <w:tcPr>
            <w:tcW w:w="2728" w:type="dxa"/>
          </w:tcPr>
          <w:p w14:paraId="2129F781" w14:textId="77777777" w:rsidR="00C72CDF" w:rsidRDefault="00C72CDF" w:rsidP="00103C67">
            <w:pPr>
              <w:pStyle w:val="Paragraphes"/>
              <w:ind w:left="0"/>
            </w:pPr>
            <w:r w:rsidRPr="00B650CC">
              <w:rPr>
                <w:b/>
                <w:sz w:val="22"/>
                <w:szCs w:val="22"/>
              </w:rPr>
              <w:t>Fiabilité à la MTBF</w:t>
            </w:r>
          </w:p>
        </w:tc>
        <w:tc>
          <w:tcPr>
            <w:tcW w:w="2728" w:type="dxa"/>
          </w:tcPr>
          <w:p w14:paraId="6208D5FF" w14:textId="77777777" w:rsidR="00C72CDF" w:rsidRDefault="00C72CDF" w:rsidP="00103C67">
            <w:pPr>
              <w:pStyle w:val="Paragraphes"/>
              <w:ind w:left="0"/>
            </w:pPr>
            <w:r w:rsidRPr="00B650CC">
              <w:rPr>
                <w:b/>
                <w:sz w:val="22"/>
                <w:szCs w:val="22"/>
              </w:rPr>
              <w:t>Périodicité à 80%</w:t>
            </w:r>
          </w:p>
        </w:tc>
        <w:tc>
          <w:tcPr>
            <w:tcW w:w="5456" w:type="dxa"/>
            <w:gridSpan w:val="2"/>
          </w:tcPr>
          <w:p w14:paraId="08067214" w14:textId="77777777" w:rsidR="00C72CDF" w:rsidRDefault="00C72CDF" w:rsidP="00103C67">
            <w:pPr>
              <w:pStyle w:val="Paragraphes"/>
              <w:ind w:left="0"/>
            </w:pPr>
            <w:r w:rsidRPr="00B650CC">
              <w:rPr>
                <w:b/>
                <w:sz w:val="22"/>
                <w:szCs w:val="22"/>
              </w:rPr>
              <w:t>Fonction fiabilité</w:t>
            </w:r>
          </w:p>
        </w:tc>
      </w:tr>
      <w:tr w:rsidR="00C72CDF" w14:paraId="259A612B" w14:textId="77777777" w:rsidTr="00103C67">
        <w:tc>
          <w:tcPr>
            <w:tcW w:w="2728" w:type="dxa"/>
          </w:tcPr>
          <w:p w14:paraId="62E406C9" w14:textId="77777777" w:rsidR="00C72CDF" w:rsidRDefault="00C72CDF" w:rsidP="00103C67">
            <w:pPr>
              <w:pStyle w:val="Paragraphes"/>
              <w:ind w:left="0"/>
            </w:pPr>
          </w:p>
          <w:p w14:paraId="60E544AE" w14:textId="77777777" w:rsidR="00C72CDF" w:rsidRDefault="00C72CDF" w:rsidP="00103C67">
            <w:pPr>
              <w:pStyle w:val="Paragraphes"/>
              <w:ind w:left="0"/>
            </w:pPr>
          </w:p>
          <w:p w14:paraId="5688A41F" w14:textId="77777777" w:rsidR="00C72CDF" w:rsidRDefault="00C72CDF" w:rsidP="00103C67">
            <w:pPr>
              <w:pStyle w:val="Paragraphes"/>
              <w:ind w:left="0"/>
            </w:pPr>
          </w:p>
        </w:tc>
        <w:tc>
          <w:tcPr>
            <w:tcW w:w="2728" w:type="dxa"/>
          </w:tcPr>
          <w:p w14:paraId="530D1C17" w14:textId="77777777" w:rsidR="00C72CDF" w:rsidRDefault="00C72CDF" w:rsidP="00103C67">
            <w:pPr>
              <w:pStyle w:val="Paragraphes"/>
              <w:ind w:left="0"/>
            </w:pPr>
          </w:p>
        </w:tc>
        <w:tc>
          <w:tcPr>
            <w:tcW w:w="5456" w:type="dxa"/>
            <w:gridSpan w:val="2"/>
          </w:tcPr>
          <w:p w14:paraId="38FB8E99" w14:textId="77777777" w:rsidR="00C72CDF" w:rsidRDefault="00C72CDF" w:rsidP="00103C67">
            <w:pPr>
              <w:pStyle w:val="Paragraphes"/>
              <w:ind w:left="0"/>
            </w:pPr>
          </w:p>
        </w:tc>
      </w:tr>
    </w:tbl>
    <w:p w14:paraId="2E8E8371" w14:textId="77777777" w:rsidR="00C72CDF" w:rsidRPr="007268C1" w:rsidRDefault="00C72CDF" w:rsidP="00C72CDF">
      <w:pPr>
        <w:pStyle w:val="Paragraphes"/>
        <w:numPr>
          <w:ilvl w:val="0"/>
          <w:numId w:val="10"/>
        </w:numPr>
        <w:spacing w:before="60" w:after="60"/>
        <w:ind w:left="357" w:hanging="357"/>
        <w:rPr>
          <w:b/>
        </w:rPr>
      </w:pPr>
      <w:r w:rsidRPr="007268C1">
        <w:rPr>
          <w:b/>
        </w:rPr>
        <w:t>32 – Déterminer la moyenne des temps d’arrêt MTA 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8"/>
      </w:tblGrid>
      <w:tr w:rsidR="00C72CDF" w:rsidRPr="00B650CC" w14:paraId="601918D9" w14:textId="77777777" w:rsidTr="00103C67">
        <w:trPr>
          <w:jc w:val="center"/>
        </w:trPr>
        <w:tc>
          <w:tcPr>
            <w:tcW w:w="2728" w:type="dxa"/>
          </w:tcPr>
          <w:p w14:paraId="2C555135" w14:textId="77777777" w:rsidR="00C72CDF" w:rsidRPr="00B650CC" w:rsidRDefault="00C72CDF" w:rsidP="00103C67">
            <w:pPr>
              <w:pStyle w:val="Paragraphes"/>
              <w:spacing w:before="60" w:after="6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MTA</w:t>
            </w:r>
          </w:p>
        </w:tc>
      </w:tr>
      <w:tr w:rsidR="00C72CDF" w14:paraId="66F76F83" w14:textId="77777777" w:rsidTr="00103C67">
        <w:trPr>
          <w:jc w:val="center"/>
        </w:trPr>
        <w:tc>
          <w:tcPr>
            <w:tcW w:w="2728" w:type="dxa"/>
          </w:tcPr>
          <w:p w14:paraId="3DDB1852" w14:textId="77777777" w:rsidR="00C72CDF" w:rsidRDefault="00C72CDF" w:rsidP="00103C67">
            <w:pPr>
              <w:pStyle w:val="Paragraphes"/>
              <w:ind w:left="0"/>
            </w:pPr>
          </w:p>
          <w:p w14:paraId="1940D350" w14:textId="77777777" w:rsidR="00C72CDF" w:rsidRDefault="00C72CDF" w:rsidP="00103C67">
            <w:pPr>
              <w:pStyle w:val="Paragraphes"/>
              <w:ind w:left="0"/>
            </w:pPr>
          </w:p>
        </w:tc>
      </w:tr>
    </w:tbl>
    <w:p w14:paraId="3D7DF16C" w14:textId="77777777" w:rsidR="00C72CDF" w:rsidRDefault="00C72CDF" w:rsidP="00C72CDF">
      <w:pPr>
        <w:pStyle w:val="Paragraphes"/>
      </w:pPr>
      <w:r>
        <w:t>La valeur MTA correspond donc à la moyenne des temps d’arrêt suite à une défaillance : il faut dégager les balles du canal de presse et remplacer les doigts.</w:t>
      </w:r>
    </w:p>
    <w:p w14:paraId="23A3873D" w14:textId="77777777" w:rsidR="00C72CDF" w:rsidRDefault="00C72CDF" w:rsidP="00C72CDF">
      <w:pPr>
        <w:pStyle w:val="Paragraphes"/>
      </w:pPr>
      <w:r>
        <w:t>A titre indicatif, en préventif, il faut 1,5 heures pour échanger les doigts si le remplacement a lieu avant défaillance.</w:t>
      </w:r>
    </w:p>
    <w:p w14:paraId="5388022E" w14:textId="77777777" w:rsidR="00C72CDF" w:rsidRDefault="00C72CDF" w:rsidP="00C72CDF">
      <w:pPr>
        <w:pStyle w:val="Paragraphes"/>
        <w:numPr>
          <w:ilvl w:val="2"/>
          <w:numId w:val="10"/>
        </w:numPr>
      </w:pPr>
      <w:r>
        <w:t>Coût d’un ensemble doigts de retenue : 200€</w:t>
      </w:r>
    </w:p>
    <w:p w14:paraId="23C88271" w14:textId="77777777" w:rsidR="00C72CDF" w:rsidRDefault="00C72CDF" w:rsidP="00C72CDF">
      <w:pPr>
        <w:pStyle w:val="Paragraphes"/>
        <w:numPr>
          <w:ilvl w:val="2"/>
          <w:numId w:val="10"/>
        </w:numPr>
      </w:pPr>
      <w:r>
        <w:t>Coût horaire de main d’œuvre : 25€</w:t>
      </w:r>
    </w:p>
    <w:p w14:paraId="5E40F9D2" w14:textId="77777777" w:rsidR="00C72CDF" w:rsidRDefault="00C72CDF" w:rsidP="00C72CDF">
      <w:pPr>
        <w:pStyle w:val="Paragraphes"/>
        <w:numPr>
          <w:ilvl w:val="2"/>
          <w:numId w:val="10"/>
        </w:numPr>
      </w:pPr>
      <w:r>
        <w:t xml:space="preserve">Coût indirect de la défaillance : </w:t>
      </w:r>
      <w:r w:rsidRPr="00BE73FF">
        <w:rPr>
          <w:b/>
          <w:i/>
        </w:rPr>
        <w:t>P</w:t>
      </w:r>
      <w:r>
        <w:rPr>
          <w:b/>
          <w:i/>
        </w:rPr>
        <w:t xml:space="preserve"> </w:t>
      </w:r>
      <w:r w:rsidRPr="00BE73FF">
        <w:rPr>
          <w:b/>
          <w:i/>
        </w:rPr>
        <w:t>=</w:t>
      </w:r>
      <w:r>
        <w:rPr>
          <w:b/>
          <w:i/>
        </w:rPr>
        <w:t xml:space="preserve"> </w:t>
      </w:r>
      <w:r w:rsidRPr="00BE73FF">
        <w:rPr>
          <w:b/>
          <w:i/>
        </w:rPr>
        <w:t>960€</w:t>
      </w:r>
      <w:r>
        <w:t xml:space="preserve"> (183€ / heure)</w:t>
      </w:r>
    </w:p>
    <w:p w14:paraId="7DBCE625" w14:textId="77777777" w:rsidR="00C72CDF" w:rsidRPr="007268C1" w:rsidRDefault="00C72CDF" w:rsidP="00C72CDF">
      <w:pPr>
        <w:pStyle w:val="Paragraphes"/>
        <w:numPr>
          <w:ilvl w:val="0"/>
          <w:numId w:val="10"/>
        </w:numPr>
        <w:spacing w:before="60" w:after="60"/>
        <w:ind w:left="357" w:hanging="357"/>
        <w:rPr>
          <w:b/>
        </w:rPr>
      </w:pPr>
      <w:r w:rsidRPr="007268C1">
        <w:rPr>
          <w:b/>
        </w:rPr>
        <w:t>33 – Déterminer la période optimale θ de remplacement des doigts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2"/>
        <w:gridCol w:w="8110"/>
      </w:tblGrid>
      <w:tr w:rsidR="00C72CDF" w14:paraId="480B9B31" w14:textId="77777777" w:rsidTr="00103C67">
        <w:tc>
          <w:tcPr>
            <w:tcW w:w="2802" w:type="dxa"/>
          </w:tcPr>
          <w:p w14:paraId="52D6191E" w14:textId="77777777" w:rsidR="00C72CDF" w:rsidRPr="00B650CC" w:rsidRDefault="00C72CDF" w:rsidP="00103C67">
            <w:pPr>
              <w:pStyle w:val="Paragraphes"/>
              <w:spacing w:before="120"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ût direct de défaillance : « p »</w:t>
            </w:r>
          </w:p>
        </w:tc>
        <w:tc>
          <w:tcPr>
            <w:tcW w:w="8110" w:type="dxa"/>
          </w:tcPr>
          <w:p w14:paraId="7A8E8184" w14:textId="77777777" w:rsidR="00C72CDF" w:rsidRDefault="00C72CDF" w:rsidP="00103C67">
            <w:pPr>
              <w:pStyle w:val="Paragraphes"/>
              <w:ind w:left="0"/>
            </w:pPr>
          </w:p>
        </w:tc>
      </w:tr>
      <w:tr w:rsidR="00C72CDF" w14:paraId="7D4DDE31" w14:textId="77777777" w:rsidTr="00103C67">
        <w:tc>
          <w:tcPr>
            <w:tcW w:w="2802" w:type="dxa"/>
          </w:tcPr>
          <w:p w14:paraId="004D728F" w14:textId="77777777" w:rsidR="00C72CDF" w:rsidRPr="00B650CC" w:rsidRDefault="00C72CDF" w:rsidP="00103C67">
            <w:pPr>
              <w:pStyle w:val="Paragraphes"/>
              <w:spacing w:before="120"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oût indirect de défaillance : « P »</w:t>
            </w:r>
          </w:p>
        </w:tc>
        <w:tc>
          <w:tcPr>
            <w:tcW w:w="8110" w:type="dxa"/>
          </w:tcPr>
          <w:p w14:paraId="36307D90" w14:textId="77777777" w:rsidR="00C72CDF" w:rsidRDefault="00C72CDF" w:rsidP="00103C67">
            <w:pPr>
              <w:pStyle w:val="Paragraphes"/>
              <w:ind w:left="0"/>
            </w:pPr>
          </w:p>
        </w:tc>
      </w:tr>
      <w:tr w:rsidR="00C72CDF" w14:paraId="2CC2C56E" w14:textId="77777777" w:rsidTr="00103C67">
        <w:tc>
          <w:tcPr>
            <w:tcW w:w="2802" w:type="dxa"/>
          </w:tcPr>
          <w:p w14:paraId="2F520712" w14:textId="77777777" w:rsidR="00C72CDF" w:rsidRPr="00B650CC" w:rsidRDefault="00C72CDF" w:rsidP="00103C67">
            <w:pPr>
              <w:pStyle w:val="Paragraphes"/>
              <w:spacing w:before="120"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Criticité de défaillance :</w:t>
            </w:r>
            <w:r w:rsidRPr="00B650CC">
              <w:rPr>
                <w:b/>
              </w:rPr>
              <w:br/>
              <w:t>« r = P/p »</w:t>
            </w:r>
          </w:p>
        </w:tc>
        <w:tc>
          <w:tcPr>
            <w:tcW w:w="8110" w:type="dxa"/>
          </w:tcPr>
          <w:p w14:paraId="78E60E62" w14:textId="77777777" w:rsidR="00C72CDF" w:rsidRDefault="00C72CDF" w:rsidP="00103C67">
            <w:pPr>
              <w:pStyle w:val="Paragraphes"/>
              <w:ind w:left="0"/>
            </w:pPr>
          </w:p>
        </w:tc>
      </w:tr>
      <w:tr w:rsidR="00C72CDF" w14:paraId="5D5D4B64" w14:textId="77777777" w:rsidTr="00103C67">
        <w:tc>
          <w:tcPr>
            <w:tcW w:w="2802" w:type="dxa"/>
          </w:tcPr>
          <w:p w14:paraId="471CE24E" w14:textId="77777777" w:rsidR="00C72CDF" w:rsidRPr="00B650CC" w:rsidRDefault="00C72CDF" w:rsidP="00103C67">
            <w:pPr>
              <w:pStyle w:val="Paragraphes"/>
              <w:spacing w:before="120"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Détermination graphique de « x »</w:t>
            </w:r>
          </w:p>
        </w:tc>
        <w:tc>
          <w:tcPr>
            <w:tcW w:w="8110" w:type="dxa"/>
          </w:tcPr>
          <w:p w14:paraId="3A229FE8" w14:textId="77777777" w:rsidR="00C72CDF" w:rsidRDefault="00C72CDF" w:rsidP="00103C67">
            <w:pPr>
              <w:pStyle w:val="Paragraphes"/>
              <w:ind w:left="0"/>
            </w:pPr>
          </w:p>
        </w:tc>
      </w:tr>
      <w:tr w:rsidR="00C72CDF" w14:paraId="60FA7E67" w14:textId="77777777" w:rsidTr="00103C67">
        <w:tc>
          <w:tcPr>
            <w:tcW w:w="2802" w:type="dxa"/>
          </w:tcPr>
          <w:p w14:paraId="5F221970" w14:textId="77777777" w:rsidR="00C72CDF" w:rsidRPr="00B650CC" w:rsidRDefault="00C72CDF" w:rsidP="00103C67">
            <w:pPr>
              <w:pStyle w:val="Paragraphes"/>
              <w:spacing w:before="120" w:after="120"/>
              <w:ind w:left="0"/>
              <w:jc w:val="center"/>
              <w:rPr>
                <w:b/>
              </w:rPr>
            </w:pPr>
            <w:r w:rsidRPr="00B650CC">
              <w:rPr>
                <w:b/>
              </w:rPr>
              <w:t>Valeur de « θ » ; période optimale de remplacement</w:t>
            </w:r>
          </w:p>
        </w:tc>
        <w:tc>
          <w:tcPr>
            <w:tcW w:w="8110" w:type="dxa"/>
          </w:tcPr>
          <w:p w14:paraId="3A36BCEC" w14:textId="77777777" w:rsidR="00C72CDF" w:rsidRDefault="00C72CDF" w:rsidP="00103C67">
            <w:pPr>
              <w:pStyle w:val="Paragraphes"/>
              <w:ind w:left="0"/>
            </w:pPr>
          </w:p>
        </w:tc>
      </w:tr>
    </w:tbl>
    <w:p w14:paraId="04D01900" w14:textId="77777777" w:rsidR="00C72CDF" w:rsidRDefault="00C72CDF" w:rsidP="00C72CDF">
      <w:pPr>
        <w:pStyle w:val="Paragraphes"/>
        <w:ind w:left="0"/>
      </w:pPr>
    </w:p>
    <w:p w14:paraId="3E5BD7D6" w14:textId="77777777" w:rsidR="00C72CDF" w:rsidRDefault="00C72CDF" w:rsidP="00C72CDF">
      <w:pPr>
        <w:pStyle w:val="Paragraphes"/>
        <w:ind w:left="0"/>
        <w:jc w:val="center"/>
      </w:pPr>
      <w:r>
        <w:br w:type="page"/>
      </w:r>
      <w:r w:rsidR="000023F4">
        <w:lastRenderedPageBreak/>
        <w:pict w14:anchorId="535342B2">
          <v:shape id="_x0000_i1040" type="#_x0000_t75" style="width:716.25pt;height:498pt;rotation:-90;mso-position-horizontal-relative:char;mso-position-vertical-relative:line">
            <v:imagedata r:id="rId31" o:title=""/>
          </v:shape>
        </w:pict>
      </w:r>
    </w:p>
    <w:p w14:paraId="6474077A" w14:textId="77777777" w:rsidR="00C72CDF" w:rsidRDefault="000023F4" w:rsidP="00C72CDF">
      <w:pPr>
        <w:pStyle w:val="Paragraphes"/>
        <w:ind w:left="0"/>
        <w:jc w:val="center"/>
      </w:pPr>
      <w:r>
        <w:lastRenderedPageBreak/>
        <w:pict w14:anchorId="3C327B09">
          <v:shape id="_x0000_i1041" type="#_x0000_t75" style="width:540pt;height:701.25pt">
            <v:imagedata r:id="rId32" o:title=""/>
          </v:shape>
        </w:pict>
      </w:r>
    </w:p>
    <w:p w14:paraId="524FD23F" w14:textId="77777777" w:rsidR="00F748A1" w:rsidRDefault="00F748A1" w:rsidP="00C72CDF">
      <w:pPr>
        <w:pStyle w:val="Paragraphes"/>
        <w:ind w:left="0"/>
        <w:jc w:val="center"/>
      </w:pPr>
    </w:p>
    <w:sectPr w:rsidR="00F748A1">
      <w:headerReference w:type="default" r:id="rId33"/>
      <w:footerReference w:type="default" r:id="rId34"/>
      <w:pgSz w:w="11906" w:h="16838"/>
      <w:pgMar w:top="851" w:right="567" w:bottom="851" w:left="56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2B4601" w14:textId="77777777" w:rsidR="00A07C71" w:rsidRDefault="00A07C71">
      <w:r>
        <w:separator/>
      </w:r>
    </w:p>
  </w:endnote>
  <w:endnote w:type="continuationSeparator" w:id="0">
    <w:p w14:paraId="26A6C763" w14:textId="77777777" w:rsidR="00A07C71" w:rsidRDefault="00A07C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0956D5" w14:textId="7EF29A40" w:rsidR="00A64B69" w:rsidRDefault="00523688">
    <w:pPr>
      <w:pStyle w:val="Pieddepage"/>
      <w:jc w:val="right"/>
      <w:rPr>
        <w:rFonts w:ascii="Arial" w:hAnsi="Arial"/>
        <w:b/>
        <w:sz w:val="22"/>
      </w:rPr>
    </w:pPr>
    <w:r>
      <w:rPr>
        <w:rFonts w:ascii="Arial" w:hAnsi="Arial"/>
        <w:b/>
        <w:sz w:val="22"/>
        <w:highlight w:val="yellow"/>
      </w:rPr>
      <w:t>T</w:t>
    </w:r>
    <w:r w:rsidR="00F21643">
      <w:rPr>
        <w:rFonts w:ascii="Arial" w:hAnsi="Arial"/>
        <w:b/>
        <w:sz w:val="22"/>
        <w:highlight w:val="yellow"/>
      </w:rPr>
      <w:t xml:space="preserve">ravaux </w:t>
    </w:r>
    <w:r>
      <w:rPr>
        <w:rFonts w:ascii="Arial" w:hAnsi="Arial"/>
        <w:b/>
        <w:sz w:val="22"/>
        <w:highlight w:val="yellow"/>
      </w:rPr>
      <w:t>D</w:t>
    </w:r>
    <w:r w:rsidR="00F21643">
      <w:rPr>
        <w:rFonts w:ascii="Arial" w:hAnsi="Arial"/>
        <w:b/>
        <w:sz w:val="22"/>
        <w:highlight w:val="yellow"/>
      </w:rPr>
      <w:t xml:space="preserve">irigés – </w:t>
    </w:r>
    <w:r w:rsidR="000B13ED">
      <w:rPr>
        <w:rFonts w:ascii="Arial" w:hAnsi="Arial"/>
        <w:b/>
        <w:sz w:val="22"/>
        <w:highlight w:val="yellow"/>
      </w:rPr>
      <w:t>Fiabilité</w:t>
    </w:r>
    <w:r w:rsidR="00F21643">
      <w:rPr>
        <w:rFonts w:ascii="Arial" w:hAnsi="Arial"/>
        <w:b/>
        <w:sz w:val="22"/>
        <w:highlight w:val="yellow"/>
      </w:rPr>
      <w:t xml:space="preserve"> – </w:t>
    </w:r>
    <w:r w:rsidR="00A64B69">
      <w:rPr>
        <w:rStyle w:val="Numrodepage"/>
        <w:rFonts w:ascii="Arial" w:hAnsi="Arial"/>
        <w:b/>
        <w:sz w:val="22"/>
        <w:highlight w:val="yellow"/>
      </w:rPr>
      <w:fldChar w:fldCharType="begin"/>
    </w:r>
    <w:r w:rsidR="00A64B69">
      <w:rPr>
        <w:rStyle w:val="Numrodepage"/>
        <w:rFonts w:ascii="Arial" w:hAnsi="Arial"/>
        <w:b/>
        <w:sz w:val="22"/>
        <w:highlight w:val="yellow"/>
      </w:rPr>
      <w:instrText xml:space="preserve"> PAGE </w:instrText>
    </w:r>
    <w:r w:rsidR="00A64B69">
      <w:rPr>
        <w:rStyle w:val="Numrodepage"/>
        <w:rFonts w:ascii="Arial" w:hAnsi="Arial"/>
        <w:b/>
        <w:sz w:val="22"/>
        <w:highlight w:val="yellow"/>
      </w:rPr>
      <w:fldChar w:fldCharType="separate"/>
    </w:r>
    <w:r w:rsidR="00053EE6">
      <w:rPr>
        <w:rStyle w:val="Numrodepage"/>
        <w:rFonts w:ascii="Arial" w:hAnsi="Arial"/>
        <w:b/>
        <w:noProof/>
        <w:sz w:val="22"/>
        <w:highlight w:val="yellow"/>
      </w:rPr>
      <w:t>2</w:t>
    </w:r>
    <w:r w:rsidR="00A64B69">
      <w:rPr>
        <w:rStyle w:val="Numrodepage"/>
        <w:rFonts w:ascii="Arial" w:hAnsi="Arial"/>
        <w:b/>
        <w:sz w:val="22"/>
        <w:highlight w:val="yellow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F886F3" w14:textId="77777777" w:rsidR="00A07C71" w:rsidRDefault="00A07C71">
      <w:r>
        <w:separator/>
      </w:r>
    </w:p>
  </w:footnote>
  <w:footnote w:type="continuationSeparator" w:id="0">
    <w:p w14:paraId="44AC9BD3" w14:textId="77777777" w:rsidR="00A07C71" w:rsidRDefault="00A07C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F291F8" w14:textId="029317D8" w:rsidR="00A64B69" w:rsidRDefault="000B13ED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pacing w:after="60"/>
      <w:rPr>
        <w:rFonts w:ascii="Arial" w:hAnsi="Arial"/>
      </w:rPr>
    </w:pPr>
    <w:r>
      <w:rPr>
        <w:rFonts w:ascii="Arial" w:hAnsi="Arial"/>
        <w:b/>
      </w:rPr>
      <w:t>ORGANISATION</w:t>
    </w:r>
    <w:r w:rsidR="00A64B69">
      <w:rPr>
        <w:rFonts w:ascii="Arial" w:hAnsi="Arial"/>
        <w:b/>
      </w:rPr>
      <w:t xml:space="preserve"> DE MAINTENANCE</w:t>
    </w:r>
    <w:r w:rsidR="00A64B69">
      <w:rPr>
        <w:rFonts w:ascii="Arial" w:hAnsi="Arial"/>
        <w:b/>
      </w:rPr>
      <w:tab/>
    </w:r>
    <w:r w:rsidR="00A64B69">
      <w:rPr>
        <w:rFonts w:ascii="Arial" w:hAnsi="Arial"/>
        <w:b/>
      </w:rPr>
      <w:tab/>
    </w:r>
    <w:r w:rsidR="00A64B69">
      <w:rPr>
        <w:rFonts w:ascii="Arial" w:hAnsi="Arial"/>
        <w:b/>
      </w:rPr>
      <w:tab/>
    </w:r>
    <w:r w:rsidR="00A64B69">
      <w:rPr>
        <w:rFonts w:ascii="Arial" w:hAnsi="Arial"/>
        <w:b/>
      </w:rPr>
      <w:tab/>
    </w:r>
    <w:r>
      <w:rPr>
        <w:rFonts w:ascii="Arial" w:hAnsi="Arial"/>
        <w:b/>
      </w:rPr>
      <w:t xml:space="preserve"> </w:t>
    </w:r>
    <w:r w:rsidR="00A64B69">
      <w:rPr>
        <w:rFonts w:ascii="Arial" w:hAnsi="Arial"/>
        <w:b/>
      </w:rPr>
      <w:t>BTS M</w:t>
    </w:r>
    <w:r>
      <w:rPr>
        <w:rFonts w:ascii="Arial" w:hAnsi="Arial"/>
        <w:b/>
      </w:rPr>
      <w:t>S</w:t>
    </w:r>
  </w:p>
  <w:p w14:paraId="3AD6C0BE" w14:textId="77777777" w:rsidR="00A64B69" w:rsidRDefault="00523688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jc w:val="center"/>
      <w:rPr>
        <w:rFonts w:ascii="Arial" w:hAnsi="Arial"/>
        <w:b/>
        <w:sz w:val="28"/>
        <w:u w:val="single"/>
      </w:rPr>
    </w:pPr>
    <w:proofErr w:type="spellStart"/>
    <w:r>
      <w:rPr>
        <w:rFonts w:ascii="Arial" w:hAnsi="Arial"/>
        <w:b/>
        <w:sz w:val="24"/>
        <w:highlight w:val="yellow"/>
        <w:u w:val="single"/>
      </w:rPr>
      <w:t>TD</w:t>
    </w:r>
    <w:r w:rsidR="00F21643">
      <w:rPr>
        <w:rFonts w:ascii="Arial" w:hAnsi="Arial"/>
        <w:b/>
        <w:sz w:val="24"/>
        <w:highlight w:val="yellow"/>
        <w:u w:val="single"/>
      </w:rPr>
      <w:t>s</w:t>
    </w:r>
    <w:proofErr w:type="spellEnd"/>
    <w:r>
      <w:rPr>
        <w:rFonts w:ascii="Arial" w:hAnsi="Arial"/>
        <w:b/>
        <w:sz w:val="24"/>
        <w:highlight w:val="yellow"/>
        <w:u w:val="single"/>
      </w:rPr>
      <w:t xml:space="preserve"> - FIABILITE</w:t>
    </w:r>
  </w:p>
  <w:p w14:paraId="5BAD175B" w14:textId="77777777" w:rsidR="00A64B69" w:rsidRDefault="00A64B69">
    <w:pPr>
      <w:pStyle w:val="En-tte"/>
      <w:jc w:val="center"/>
      <w:rPr>
        <w:rFonts w:ascii="Arial" w:hAnsi="Arial"/>
        <w:b/>
        <w:sz w:val="28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C3E9266"/>
    <w:lvl w:ilvl="0">
      <w:numFmt w:val="bullet"/>
      <w:lvlText w:val="*"/>
      <w:lvlJc w:val="left"/>
    </w:lvl>
  </w:abstractNum>
  <w:abstractNum w:abstractNumId="1" w15:restartNumberingAfterBreak="0">
    <w:nsid w:val="013A45E3"/>
    <w:multiLevelType w:val="hybridMultilevel"/>
    <w:tmpl w:val="B86A7088"/>
    <w:lvl w:ilvl="0" w:tplc="040C000F">
      <w:start w:val="1"/>
      <w:numFmt w:val="decimal"/>
      <w:lvlText w:val="%1."/>
      <w:lvlJc w:val="left"/>
      <w:pPr>
        <w:tabs>
          <w:tab w:val="num" w:pos="943"/>
        </w:tabs>
        <w:ind w:left="943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663"/>
        </w:tabs>
        <w:ind w:left="1663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83"/>
        </w:tabs>
        <w:ind w:left="238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103"/>
        </w:tabs>
        <w:ind w:left="310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823"/>
        </w:tabs>
        <w:ind w:left="382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543"/>
        </w:tabs>
        <w:ind w:left="454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63"/>
        </w:tabs>
        <w:ind w:left="526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83"/>
        </w:tabs>
        <w:ind w:left="598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703"/>
        </w:tabs>
        <w:ind w:left="6703" w:hanging="180"/>
      </w:pPr>
    </w:lvl>
  </w:abstractNum>
  <w:abstractNum w:abstractNumId="2" w15:restartNumberingAfterBreak="0">
    <w:nsid w:val="01AE2B9F"/>
    <w:multiLevelType w:val="hybridMultilevel"/>
    <w:tmpl w:val="67D2798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" w15:restartNumberingAfterBreak="0">
    <w:nsid w:val="05360D46"/>
    <w:multiLevelType w:val="hybridMultilevel"/>
    <w:tmpl w:val="D8561C8E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4" w15:restartNumberingAfterBreak="0">
    <w:nsid w:val="0B4A3DF4"/>
    <w:multiLevelType w:val="hybridMultilevel"/>
    <w:tmpl w:val="14FC7356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5" w15:restartNumberingAfterBreak="0">
    <w:nsid w:val="10F23EBC"/>
    <w:multiLevelType w:val="hybridMultilevel"/>
    <w:tmpl w:val="DAA6CAEC"/>
    <w:lvl w:ilvl="0" w:tplc="6F7EC5C6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8158AF"/>
    <w:multiLevelType w:val="hybridMultilevel"/>
    <w:tmpl w:val="13AC0EEE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7" w15:restartNumberingAfterBreak="0">
    <w:nsid w:val="183261BD"/>
    <w:multiLevelType w:val="hybridMultilevel"/>
    <w:tmpl w:val="A26A53F2"/>
    <w:lvl w:ilvl="0" w:tplc="3F54C524">
      <w:start w:val="1"/>
      <w:numFmt w:val="decimal"/>
      <w:lvlText w:val="%1."/>
      <w:lvlJc w:val="left"/>
      <w:pPr>
        <w:tabs>
          <w:tab w:val="num" w:pos="737"/>
        </w:tabs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CF921DE"/>
    <w:multiLevelType w:val="hybridMultilevel"/>
    <w:tmpl w:val="F58A523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311BE7"/>
    <w:multiLevelType w:val="hybridMultilevel"/>
    <w:tmpl w:val="257C85E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0" w15:restartNumberingAfterBreak="0">
    <w:nsid w:val="1EE85D97"/>
    <w:multiLevelType w:val="hybridMultilevel"/>
    <w:tmpl w:val="77BE3D4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1" w15:restartNumberingAfterBreak="0">
    <w:nsid w:val="1F291DF4"/>
    <w:multiLevelType w:val="hybridMultilevel"/>
    <w:tmpl w:val="B90C9A5A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2" w15:restartNumberingAfterBreak="0">
    <w:nsid w:val="20D665AA"/>
    <w:multiLevelType w:val="hybridMultilevel"/>
    <w:tmpl w:val="D4C293F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3" w15:restartNumberingAfterBreak="0">
    <w:nsid w:val="2356478A"/>
    <w:multiLevelType w:val="hybridMultilevel"/>
    <w:tmpl w:val="90B4D710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4" w15:restartNumberingAfterBreak="0">
    <w:nsid w:val="35B6550C"/>
    <w:multiLevelType w:val="hybridMultilevel"/>
    <w:tmpl w:val="939A2774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5" w15:restartNumberingAfterBreak="0">
    <w:nsid w:val="3A4D52D9"/>
    <w:multiLevelType w:val="hybridMultilevel"/>
    <w:tmpl w:val="467A3A7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097108"/>
    <w:multiLevelType w:val="hybridMultilevel"/>
    <w:tmpl w:val="360272E4"/>
    <w:lvl w:ilvl="0" w:tplc="040C000F">
      <w:start w:val="1"/>
      <w:numFmt w:val="decimal"/>
      <w:lvlText w:val="%1."/>
      <w:lvlJc w:val="left"/>
      <w:pPr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17" w15:restartNumberingAfterBreak="0">
    <w:nsid w:val="3D85488B"/>
    <w:multiLevelType w:val="hybridMultilevel"/>
    <w:tmpl w:val="79A88E9A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8" w15:restartNumberingAfterBreak="0">
    <w:nsid w:val="40182172"/>
    <w:multiLevelType w:val="hybridMultilevel"/>
    <w:tmpl w:val="916674FA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19" w15:restartNumberingAfterBreak="0">
    <w:nsid w:val="43D450D7"/>
    <w:multiLevelType w:val="hybridMultilevel"/>
    <w:tmpl w:val="17B4C714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20" w15:restartNumberingAfterBreak="0">
    <w:nsid w:val="453A051D"/>
    <w:multiLevelType w:val="hybridMultilevel"/>
    <w:tmpl w:val="969A0702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21" w15:restartNumberingAfterBreak="0">
    <w:nsid w:val="468069AD"/>
    <w:multiLevelType w:val="hybridMultilevel"/>
    <w:tmpl w:val="964C8E18"/>
    <w:lvl w:ilvl="0" w:tplc="A8DEDA56">
      <w:start w:val="1"/>
      <w:numFmt w:val="decimal"/>
      <w:lvlText w:val="%1."/>
      <w:lvlJc w:val="left"/>
      <w:pPr>
        <w:tabs>
          <w:tab w:val="num" w:pos="153"/>
        </w:tabs>
        <w:ind w:left="153" w:hanging="360"/>
      </w:pPr>
      <w:rPr>
        <w:rFonts w:hint="default"/>
        <w:b/>
      </w:rPr>
    </w:lvl>
    <w:lvl w:ilvl="1" w:tplc="040C000D">
      <w:start w:val="1"/>
      <w:numFmt w:val="bullet"/>
      <w:lvlText w:val=""/>
      <w:lvlJc w:val="left"/>
      <w:pPr>
        <w:tabs>
          <w:tab w:val="num" w:pos="873"/>
        </w:tabs>
        <w:ind w:left="873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1593"/>
        </w:tabs>
        <w:ind w:left="159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313"/>
        </w:tabs>
        <w:ind w:left="231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033"/>
        </w:tabs>
        <w:ind w:left="303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753"/>
        </w:tabs>
        <w:ind w:left="375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473"/>
        </w:tabs>
        <w:ind w:left="447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193"/>
        </w:tabs>
        <w:ind w:left="519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5913"/>
        </w:tabs>
        <w:ind w:left="5913" w:hanging="180"/>
      </w:pPr>
    </w:lvl>
  </w:abstractNum>
  <w:abstractNum w:abstractNumId="22" w15:restartNumberingAfterBreak="0">
    <w:nsid w:val="478D2799"/>
    <w:multiLevelType w:val="hybridMultilevel"/>
    <w:tmpl w:val="BF826BE6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23" w15:restartNumberingAfterBreak="0">
    <w:nsid w:val="49B15EF3"/>
    <w:multiLevelType w:val="hybridMultilevel"/>
    <w:tmpl w:val="967A47A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24" w15:restartNumberingAfterBreak="0">
    <w:nsid w:val="4A9F7F5E"/>
    <w:multiLevelType w:val="hybridMultilevel"/>
    <w:tmpl w:val="271CDE14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25" w15:restartNumberingAfterBreak="0">
    <w:nsid w:val="4AF55B11"/>
    <w:multiLevelType w:val="hybridMultilevel"/>
    <w:tmpl w:val="BB66F050"/>
    <w:lvl w:ilvl="0" w:tplc="435EFCAE">
      <w:start w:val="1"/>
      <w:numFmt w:val="bullet"/>
      <w:lvlText w:val="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-12"/>
        </w:tabs>
        <w:ind w:left="-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708"/>
        </w:tabs>
        <w:ind w:left="7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</w:abstractNum>
  <w:abstractNum w:abstractNumId="26" w15:restartNumberingAfterBreak="0">
    <w:nsid w:val="4E9873F0"/>
    <w:multiLevelType w:val="hybridMultilevel"/>
    <w:tmpl w:val="361ADBF0"/>
    <w:lvl w:ilvl="0" w:tplc="040C000F">
      <w:start w:val="1"/>
      <w:numFmt w:val="decimal"/>
      <w:lvlText w:val="%1."/>
      <w:lvlJc w:val="left"/>
      <w:pPr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27" w15:restartNumberingAfterBreak="0">
    <w:nsid w:val="4EC92F3D"/>
    <w:multiLevelType w:val="hybridMultilevel"/>
    <w:tmpl w:val="0218CEEE"/>
    <w:lvl w:ilvl="0" w:tplc="435EFCAE">
      <w:start w:val="1"/>
      <w:numFmt w:val="bullet"/>
      <w:lvlText w:val="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-12"/>
        </w:tabs>
        <w:ind w:left="-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708"/>
        </w:tabs>
        <w:ind w:left="7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</w:abstractNum>
  <w:abstractNum w:abstractNumId="28" w15:restartNumberingAfterBreak="0">
    <w:nsid w:val="4FB46468"/>
    <w:multiLevelType w:val="hybridMultilevel"/>
    <w:tmpl w:val="872C153E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29" w15:restartNumberingAfterBreak="0">
    <w:nsid w:val="505335D9"/>
    <w:multiLevelType w:val="hybridMultilevel"/>
    <w:tmpl w:val="017C6E5E"/>
    <w:lvl w:ilvl="0" w:tplc="435EFCAE">
      <w:start w:val="1"/>
      <w:numFmt w:val="bullet"/>
      <w:lvlText w:val="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-720"/>
        </w:tabs>
        <w:ind w:left="-72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0"/>
        </w:tabs>
        <w:ind w:left="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</w:abstractNum>
  <w:abstractNum w:abstractNumId="30" w15:restartNumberingAfterBreak="0">
    <w:nsid w:val="563D1D5E"/>
    <w:multiLevelType w:val="hybridMultilevel"/>
    <w:tmpl w:val="CE8672A2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598"/>
        </w:tabs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18"/>
        </w:tabs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38"/>
        </w:tabs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758"/>
        </w:tabs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478"/>
        </w:tabs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198"/>
        </w:tabs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18"/>
        </w:tabs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38"/>
        </w:tabs>
        <w:ind w:left="6638" w:hanging="180"/>
      </w:pPr>
    </w:lvl>
  </w:abstractNum>
  <w:abstractNum w:abstractNumId="31" w15:restartNumberingAfterBreak="0">
    <w:nsid w:val="5B6C7E13"/>
    <w:multiLevelType w:val="hybridMultilevel"/>
    <w:tmpl w:val="FECEC95A"/>
    <w:lvl w:ilvl="0" w:tplc="B4B64C10">
      <w:start w:val="1"/>
      <w:numFmt w:val="decimal"/>
      <w:lvlText w:val="(%1)"/>
      <w:lvlJc w:val="left"/>
      <w:pPr>
        <w:ind w:left="676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598" w:hanging="360"/>
      </w:pPr>
    </w:lvl>
    <w:lvl w:ilvl="2" w:tplc="040C001B" w:tentative="1">
      <w:start w:val="1"/>
      <w:numFmt w:val="lowerRoman"/>
      <w:lvlText w:val="%3."/>
      <w:lvlJc w:val="right"/>
      <w:pPr>
        <w:ind w:left="2318" w:hanging="180"/>
      </w:pPr>
    </w:lvl>
    <w:lvl w:ilvl="3" w:tplc="040C000F" w:tentative="1">
      <w:start w:val="1"/>
      <w:numFmt w:val="decimal"/>
      <w:lvlText w:val="%4."/>
      <w:lvlJc w:val="left"/>
      <w:pPr>
        <w:ind w:left="3038" w:hanging="360"/>
      </w:pPr>
    </w:lvl>
    <w:lvl w:ilvl="4" w:tplc="040C0019" w:tentative="1">
      <w:start w:val="1"/>
      <w:numFmt w:val="lowerLetter"/>
      <w:lvlText w:val="%5."/>
      <w:lvlJc w:val="left"/>
      <w:pPr>
        <w:ind w:left="3758" w:hanging="360"/>
      </w:pPr>
    </w:lvl>
    <w:lvl w:ilvl="5" w:tplc="040C001B" w:tentative="1">
      <w:start w:val="1"/>
      <w:numFmt w:val="lowerRoman"/>
      <w:lvlText w:val="%6."/>
      <w:lvlJc w:val="right"/>
      <w:pPr>
        <w:ind w:left="4478" w:hanging="180"/>
      </w:pPr>
    </w:lvl>
    <w:lvl w:ilvl="6" w:tplc="040C000F" w:tentative="1">
      <w:start w:val="1"/>
      <w:numFmt w:val="decimal"/>
      <w:lvlText w:val="%7."/>
      <w:lvlJc w:val="left"/>
      <w:pPr>
        <w:ind w:left="5198" w:hanging="360"/>
      </w:pPr>
    </w:lvl>
    <w:lvl w:ilvl="7" w:tplc="040C0019" w:tentative="1">
      <w:start w:val="1"/>
      <w:numFmt w:val="lowerLetter"/>
      <w:lvlText w:val="%8."/>
      <w:lvlJc w:val="left"/>
      <w:pPr>
        <w:ind w:left="5918" w:hanging="360"/>
      </w:pPr>
    </w:lvl>
    <w:lvl w:ilvl="8" w:tplc="040C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32" w15:restartNumberingAfterBreak="0">
    <w:nsid w:val="5E36199F"/>
    <w:multiLevelType w:val="hybridMultilevel"/>
    <w:tmpl w:val="620E2AA8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0F60906"/>
    <w:multiLevelType w:val="hybridMultilevel"/>
    <w:tmpl w:val="B458491A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4" w15:restartNumberingAfterBreak="0">
    <w:nsid w:val="66DC4808"/>
    <w:multiLevelType w:val="singleLevel"/>
    <w:tmpl w:val="040C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68A96D2B"/>
    <w:multiLevelType w:val="hybridMultilevel"/>
    <w:tmpl w:val="B164C08C"/>
    <w:lvl w:ilvl="0" w:tplc="435EFCAE">
      <w:start w:val="1"/>
      <w:numFmt w:val="bullet"/>
      <w:lvlText w:val="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-12"/>
        </w:tabs>
        <w:ind w:left="-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708"/>
        </w:tabs>
        <w:ind w:left="7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</w:abstractNum>
  <w:abstractNum w:abstractNumId="36" w15:restartNumberingAfterBreak="0">
    <w:nsid w:val="68B10B58"/>
    <w:multiLevelType w:val="hybridMultilevel"/>
    <w:tmpl w:val="B678910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7" w15:restartNumberingAfterBreak="0">
    <w:nsid w:val="69A2418F"/>
    <w:multiLevelType w:val="hybridMultilevel"/>
    <w:tmpl w:val="BA46A27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8" w15:restartNumberingAfterBreak="0">
    <w:nsid w:val="69AF3011"/>
    <w:multiLevelType w:val="hybridMultilevel"/>
    <w:tmpl w:val="8C9E363E"/>
    <w:lvl w:ilvl="0" w:tplc="040C000F">
      <w:start w:val="1"/>
      <w:numFmt w:val="decimal"/>
      <w:lvlText w:val="%1."/>
      <w:lvlJc w:val="left"/>
      <w:pPr>
        <w:tabs>
          <w:tab w:val="num" w:pos="878"/>
        </w:tabs>
        <w:ind w:left="878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abstractNum w:abstractNumId="39" w15:restartNumberingAfterBreak="0">
    <w:nsid w:val="6A2135FF"/>
    <w:multiLevelType w:val="hybridMultilevel"/>
    <w:tmpl w:val="61380134"/>
    <w:lvl w:ilvl="0" w:tplc="B4B64C10">
      <w:start w:val="1"/>
      <w:numFmt w:val="decimal"/>
      <w:lvlText w:val="(%1)"/>
      <w:lvlJc w:val="left"/>
      <w:pPr>
        <w:ind w:left="51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238" w:hanging="360"/>
      </w:pPr>
    </w:lvl>
    <w:lvl w:ilvl="2" w:tplc="040C001B" w:tentative="1">
      <w:start w:val="1"/>
      <w:numFmt w:val="lowerRoman"/>
      <w:lvlText w:val="%3."/>
      <w:lvlJc w:val="right"/>
      <w:pPr>
        <w:ind w:left="1958" w:hanging="180"/>
      </w:pPr>
    </w:lvl>
    <w:lvl w:ilvl="3" w:tplc="040C000F" w:tentative="1">
      <w:start w:val="1"/>
      <w:numFmt w:val="decimal"/>
      <w:lvlText w:val="%4."/>
      <w:lvlJc w:val="left"/>
      <w:pPr>
        <w:ind w:left="2678" w:hanging="360"/>
      </w:pPr>
    </w:lvl>
    <w:lvl w:ilvl="4" w:tplc="040C0019" w:tentative="1">
      <w:start w:val="1"/>
      <w:numFmt w:val="lowerLetter"/>
      <w:lvlText w:val="%5."/>
      <w:lvlJc w:val="left"/>
      <w:pPr>
        <w:ind w:left="3398" w:hanging="360"/>
      </w:pPr>
    </w:lvl>
    <w:lvl w:ilvl="5" w:tplc="040C001B" w:tentative="1">
      <w:start w:val="1"/>
      <w:numFmt w:val="lowerRoman"/>
      <w:lvlText w:val="%6."/>
      <w:lvlJc w:val="right"/>
      <w:pPr>
        <w:ind w:left="4118" w:hanging="180"/>
      </w:pPr>
    </w:lvl>
    <w:lvl w:ilvl="6" w:tplc="040C000F" w:tentative="1">
      <w:start w:val="1"/>
      <w:numFmt w:val="decimal"/>
      <w:lvlText w:val="%7."/>
      <w:lvlJc w:val="left"/>
      <w:pPr>
        <w:ind w:left="4838" w:hanging="360"/>
      </w:pPr>
    </w:lvl>
    <w:lvl w:ilvl="7" w:tplc="040C0019" w:tentative="1">
      <w:start w:val="1"/>
      <w:numFmt w:val="lowerLetter"/>
      <w:lvlText w:val="%8."/>
      <w:lvlJc w:val="left"/>
      <w:pPr>
        <w:ind w:left="5558" w:hanging="360"/>
      </w:pPr>
    </w:lvl>
    <w:lvl w:ilvl="8" w:tplc="040C001B" w:tentative="1">
      <w:start w:val="1"/>
      <w:numFmt w:val="lowerRoman"/>
      <w:lvlText w:val="%9."/>
      <w:lvlJc w:val="right"/>
      <w:pPr>
        <w:ind w:left="6278" w:hanging="180"/>
      </w:pPr>
    </w:lvl>
  </w:abstractNum>
  <w:abstractNum w:abstractNumId="40" w15:restartNumberingAfterBreak="0">
    <w:nsid w:val="6B6C5813"/>
    <w:multiLevelType w:val="hybridMultilevel"/>
    <w:tmpl w:val="1626F864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41" w15:restartNumberingAfterBreak="0">
    <w:nsid w:val="74B762F9"/>
    <w:multiLevelType w:val="hybridMultilevel"/>
    <w:tmpl w:val="D9D2DCE0"/>
    <w:lvl w:ilvl="0" w:tplc="9A427F98">
      <w:start w:val="1"/>
      <w:numFmt w:val="bullet"/>
      <w:lvlText w:val="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  <w:szCs w:val="24"/>
      </w:rPr>
    </w:lvl>
    <w:lvl w:ilvl="1" w:tplc="040C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4"/>
        <w:szCs w:val="24"/>
      </w:rPr>
    </w:lvl>
    <w:lvl w:ilvl="3" w:tplc="040C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42" w15:restartNumberingAfterBreak="0">
    <w:nsid w:val="77902C7E"/>
    <w:multiLevelType w:val="hybridMultilevel"/>
    <w:tmpl w:val="173E29B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B1B0495"/>
    <w:multiLevelType w:val="hybridMultilevel"/>
    <w:tmpl w:val="ED54740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44" w15:restartNumberingAfterBreak="0">
    <w:nsid w:val="7E415695"/>
    <w:multiLevelType w:val="hybridMultilevel"/>
    <w:tmpl w:val="D6609FE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45" w15:restartNumberingAfterBreak="0">
    <w:nsid w:val="7FC16466"/>
    <w:multiLevelType w:val="hybridMultilevel"/>
    <w:tmpl w:val="D9A2936C"/>
    <w:lvl w:ilvl="0" w:tplc="040C0001">
      <w:start w:val="1"/>
      <w:numFmt w:val="bullet"/>
      <w:lvlText w:val=""/>
      <w:lvlJc w:val="left"/>
      <w:pPr>
        <w:tabs>
          <w:tab w:val="num" w:pos="878"/>
        </w:tabs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598"/>
        </w:tabs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18"/>
        </w:tabs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38"/>
        </w:tabs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58"/>
        </w:tabs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78"/>
        </w:tabs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198"/>
        </w:tabs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18"/>
        </w:tabs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38"/>
        </w:tabs>
        <w:ind w:left="663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45"/>
  </w:num>
  <w:num w:numId="4">
    <w:abstractNumId w:val="3"/>
  </w:num>
  <w:num w:numId="5">
    <w:abstractNumId w:val="24"/>
  </w:num>
  <w:num w:numId="6">
    <w:abstractNumId w:val="38"/>
  </w:num>
  <w:num w:numId="7">
    <w:abstractNumId w:val="28"/>
  </w:num>
  <w:num w:numId="8">
    <w:abstractNumId w:val="20"/>
  </w:num>
  <w:num w:numId="9">
    <w:abstractNumId w:val="1"/>
  </w:num>
  <w:num w:numId="10">
    <w:abstractNumId w:val="41"/>
  </w:num>
  <w:num w:numId="11">
    <w:abstractNumId w:val="6"/>
  </w:num>
  <w:num w:numId="12">
    <w:abstractNumId w:val="30"/>
  </w:num>
  <w:num w:numId="13">
    <w:abstractNumId w:val="36"/>
  </w:num>
  <w:num w:numId="14">
    <w:abstractNumId w:val="40"/>
  </w:num>
  <w:num w:numId="15">
    <w:abstractNumId w:val="44"/>
  </w:num>
  <w:num w:numId="16">
    <w:abstractNumId w:val="18"/>
  </w:num>
  <w:num w:numId="17">
    <w:abstractNumId w:val="25"/>
  </w:num>
  <w:num w:numId="18">
    <w:abstractNumId w:val="35"/>
  </w:num>
  <w:num w:numId="19">
    <w:abstractNumId w:val="29"/>
  </w:num>
  <w:num w:numId="20">
    <w:abstractNumId w:val="8"/>
  </w:num>
  <w:num w:numId="21">
    <w:abstractNumId w:val="2"/>
  </w:num>
  <w:num w:numId="22">
    <w:abstractNumId w:val="27"/>
  </w:num>
  <w:num w:numId="23">
    <w:abstractNumId w:val="26"/>
  </w:num>
  <w:num w:numId="24">
    <w:abstractNumId w:val="21"/>
  </w:num>
  <w:num w:numId="25">
    <w:abstractNumId w:val="32"/>
  </w:num>
  <w:num w:numId="26">
    <w:abstractNumId w:val="34"/>
  </w:num>
  <w:num w:numId="27">
    <w:abstractNumId w:val="22"/>
  </w:num>
  <w:num w:numId="28">
    <w:abstractNumId w:val="33"/>
  </w:num>
  <w:num w:numId="29">
    <w:abstractNumId w:val="39"/>
  </w:num>
  <w:num w:numId="30">
    <w:abstractNumId w:val="11"/>
  </w:num>
  <w:num w:numId="31">
    <w:abstractNumId w:val="31"/>
  </w:num>
  <w:num w:numId="32">
    <w:abstractNumId w:val="7"/>
  </w:num>
  <w:num w:numId="33">
    <w:abstractNumId w:val="5"/>
  </w:num>
  <w:num w:numId="34">
    <w:abstractNumId w:val="9"/>
  </w:num>
  <w:num w:numId="35">
    <w:abstractNumId w:val="42"/>
  </w:num>
  <w:num w:numId="36">
    <w:abstractNumId w:val="15"/>
  </w:num>
  <w:num w:numId="37">
    <w:abstractNumId w:val="12"/>
  </w:num>
  <w:num w:numId="38">
    <w:abstractNumId w:val="43"/>
  </w:num>
  <w:num w:numId="39">
    <w:abstractNumId w:val="13"/>
  </w:num>
  <w:num w:numId="40">
    <w:abstractNumId w:val="23"/>
  </w:num>
  <w:num w:numId="41">
    <w:abstractNumId w:val="16"/>
  </w:num>
  <w:num w:numId="4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43">
    <w:abstractNumId w:val="4"/>
  </w:num>
  <w:num w:numId="44">
    <w:abstractNumId w:val="19"/>
  </w:num>
  <w:num w:numId="45">
    <w:abstractNumId w:val="37"/>
  </w:num>
  <w:num w:numId="46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121">
      <o:colormenu v:ext="edit" strokecolor="black"/>
    </o:shapedefaults>
  </w:hdrShapeDefaults>
  <w:footnotePr>
    <w:footnote w:id="-1"/>
    <w:footnote w:id="0"/>
  </w:footnotePr>
  <w:endnotePr>
    <w:endnote w:id="-1"/>
    <w:endnote w:id="0"/>
  </w:endnotePr>
  <w:compat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23688"/>
    <w:rsid w:val="000023F4"/>
    <w:rsid w:val="0000450D"/>
    <w:rsid w:val="00053EE6"/>
    <w:rsid w:val="00073104"/>
    <w:rsid w:val="00075F74"/>
    <w:rsid w:val="000A4100"/>
    <w:rsid w:val="000B13ED"/>
    <w:rsid w:val="000E4599"/>
    <w:rsid w:val="00102216"/>
    <w:rsid w:val="00103C67"/>
    <w:rsid w:val="00151253"/>
    <w:rsid w:val="001976B5"/>
    <w:rsid w:val="001B30C0"/>
    <w:rsid w:val="001B614D"/>
    <w:rsid w:val="001E1809"/>
    <w:rsid w:val="00285113"/>
    <w:rsid w:val="002B5B89"/>
    <w:rsid w:val="002C62B6"/>
    <w:rsid w:val="002E54C2"/>
    <w:rsid w:val="00307946"/>
    <w:rsid w:val="0036281E"/>
    <w:rsid w:val="0036649A"/>
    <w:rsid w:val="003C4067"/>
    <w:rsid w:val="003C43CB"/>
    <w:rsid w:val="003C5051"/>
    <w:rsid w:val="003F754A"/>
    <w:rsid w:val="004006F0"/>
    <w:rsid w:val="00426767"/>
    <w:rsid w:val="004A04F7"/>
    <w:rsid w:val="004E3EEB"/>
    <w:rsid w:val="004F092E"/>
    <w:rsid w:val="004F5EC6"/>
    <w:rsid w:val="005043EE"/>
    <w:rsid w:val="0051200E"/>
    <w:rsid w:val="00523688"/>
    <w:rsid w:val="00563B37"/>
    <w:rsid w:val="005679F6"/>
    <w:rsid w:val="005904E1"/>
    <w:rsid w:val="0059205B"/>
    <w:rsid w:val="005A39EE"/>
    <w:rsid w:val="005B07E4"/>
    <w:rsid w:val="005B419A"/>
    <w:rsid w:val="005F1BB7"/>
    <w:rsid w:val="0061720C"/>
    <w:rsid w:val="006368AF"/>
    <w:rsid w:val="00643A38"/>
    <w:rsid w:val="00666D59"/>
    <w:rsid w:val="00673D59"/>
    <w:rsid w:val="00680163"/>
    <w:rsid w:val="006E2A37"/>
    <w:rsid w:val="006E39FB"/>
    <w:rsid w:val="006E3A85"/>
    <w:rsid w:val="006E58AA"/>
    <w:rsid w:val="006F6B9E"/>
    <w:rsid w:val="007046CF"/>
    <w:rsid w:val="007209E9"/>
    <w:rsid w:val="00737A37"/>
    <w:rsid w:val="007C3350"/>
    <w:rsid w:val="007C37A4"/>
    <w:rsid w:val="0080094B"/>
    <w:rsid w:val="00812B42"/>
    <w:rsid w:val="00815F1B"/>
    <w:rsid w:val="00823EBC"/>
    <w:rsid w:val="00833CE2"/>
    <w:rsid w:val="00833D8E"/>
    <w:rsid w:val="00844773"/>
    <w:rsid w:val="00862972"/>
    <w:rsid w:val="00864004"/>
    <w:rsid w:val="00891D38"/>
    <w:rsid w:val="008E0042"/>
    <w:rsid w:val="008F0DED"/>
    <w:rsid w:val="008F483B"/>
    <w:rsid w:val="008F6A5A"/>
    <w:rsid w:val="00913E2C"/>
    <w:rsid w:val="00914B45"/>
    <w:rsid w:val="00930EF9"/>
    <w:rsid w:val="0093185F"/>
    <w:rsid w:val="00963749"/>
    <w:rsid w:val="00983D80"/>
    <w:rsid w:val="009932CD"/>
    <w:rsid w:val="009B25AB"/>
    <w:rsid w:val="00A07C71"/>
    <w:rsid w:val="00A317CB"/>
    <w:rsid w:val="00A35EFB"/>
    <w:rsid w:val="00A4185F"/>
    <w:rsid w:val="00A64B69"/>
    <w:rsid w:val="00A65282"/>
    <w:rsid w:val="00AA0260"/>
    <w:rsid w:val="00AC6E27"/>
    <w:rsid w:val="00AE4A8E"/>
    <w:rsid w:val="00B2159A"/>
    <w:rsid w:val="00B618B1"/>
    <w:rsid w:val="00B63396"/>
    <w:rsid w:val="00B650CC"/>
    <w:rsid w:val="00B65387"/>
    <w:rsid w:val="00B879BA"/>
    <w:rsid w:val="00B971C2"/>
    <w:rsid w:val="00BA10B7"/>
    <w:rsid w:val="00BA6EBD"/>
    <w:rsid w:val="00BC0068"/>
    <w:rsid w:val="00BE5EA6"/>
    <w:rsid w:val="00BF774B"/>
    <w:rsid w:val="00C72CDF"/>
    <w:rsid w:val="00C9323C"/>
    <w:rsid w:val="00CA6781"/>
    <w:rsid w:val="00CD4925"/>
    <w:rsid w:val="00CE6469"/>
    <w:rsid w:val="00D0707B"/>
    <w:rsid w:val="00D20439"/>
    <w:rsid w:val="00D272E1"/>
    <w:rsid w:val="00D31ED6"/>
    <w:rsid w:val="00D36BD0"/>
    <w:rsid w:val="00D6052A"/>
    <w:rsid w:val="00DD1BF1"/>
    <w:rsid w:val="00E3775B"/>
    <w:rsid w:val="00E53D06"/>
    <w:rsid w:val="00E670AA"/>
    <w:rsid w:val="00E7225A"/>
    <w:rsid w:val="00E74291"/>
    <w:rsid w:val="00E90C3A"/>
    <w:rsid w:val="00E94B1C"/>
    <w:rsid w:val="00E95C2D"/>
    <w:rsid w:val="00EA567C"/>
    <w:rsid w:val="00EA7C56"/>
    <w:rsid w:val="00EF4C4E"/>
    <w:rsid w:val="00EF5D4A"/>
    <w:rsid w:val="00F21643"/>
    <w:rsid w:val="00F56587"/>
    <w:rsid w:val="00F6090E"/>
    <w:rsid w:val="00F748A1"/>
    <w:rsid w:val="00FB08F0"/>
    <w:rsid w:val="00FC44DF"/>
    <w:rsid w:val="00FF1A7F"/>
    <w:rsid w:val="00FF41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ersonName"/>
  <w:shapeDefaults>
    <o:shapedefaults v:ext="edit" spidmax="5121">
      <o:colormenu v:ext="edit" strokecolor="black"/>
    </o:shapedefaults>
    <o:shapelayout v:ext="edit">
      <o:idmap v:ext="edit" data="1"/>
    </o:shapelayout>
  </w:shapeDefaults>
  <w:decimalSymbol w:val=","/>
  <w:listSeparator w:val=";"/>
  <w14:docId w14:val="2B3E3F31"/>
  <w15:chartTrackingRefBased/>
  <w15:docId w15:val="{85E961EB-E047-4EF2-8FCC-05EC81DC1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b/>
    </w:rPr>
  </w:style>
  <w:style w:type="paragraph" w:styleId="Titre2">
    <w:name w:val="heading 2"/>
    <w:basedOn w:val="Normal"/>
    <w:next w:val="Normal"/>
    <w:qFormat/>
    <w:pPr>
      <w:keepNext/>
      <w:spacing w:after="60"/>
      <w:jc w:val="center"/>
      <w:outlineLvl w:val="1"/>
    </w:pPr>
    <w:rPr>
      <w:rFonts w:ascii="Arial" w:hAnsi="Arial" w:cs="Arial"/>
      <w:b/>
      <w:bCs/>
      <w:i/>
      <w:iCs/>
      <w:u w:val="single"/>
    </w:rPr>
  </w:style>
  <w:style w:type="paragraph" w:styleId="Titre3">
    <w:name w:val="heading 3"/>
    <w:basedOn w:val="Normal"/>
    <w:next w:val="Corpsdetexte"/>
    <w:qFormat/>
    <w:pPr>
      <w:keepNext/>
      <w:spacing w:before="240" w:after="60"/>
      <w:jc w:val="both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  <w:sz w:val="24"/>
    </w:rPr>
  </w:style>
  <w:style w:type="paragraph" w:styleId="Titre5">
    <w:name w:val="heading 5"/>
    <w:basedOn w:val="Normal"/>
    <w:next w:val="Normal"/>
    <w:qFormat/>
    <w:pPr>
      <w:keepNext/>
      <w:spacing w:before="60" w:after="60"/>
      <w:outlineLvl w:val="4"/>
    </w:pPr>
    <w:rPr>
      <w:rFonts w:ascii="Arial" w:hAnsi="Arial" w:cs="Arial"/>
      <w:b/>
      <w:bCs/>
    </w:rPr>
  </w:style>
  <w:style w:type="paragraph" w:styleId="Titre6">
    <w:name w:val="heading 6"/>
    <w:basedOn w:val="Normal"/>
    <w:next w:val="Normal"/>
    <w:qFormat/>
    <w:pPr>
      <w:keepNext/>
      <w:spacing w:before="80" w:after="60"/>
      <w:jc w:val="both"/>
      <w:outlineLvl w:val="5"/>
    </w:pPr>
    <w:rPr>
      <w:rFonts w:ascii="Arial" w:hAnsi="Arial" w:cs="Arial"/>
      <w:b/>
      <w:bCs/>
    </w:rPr>
  </w:style>
  <w:style w:type="paragraph" w:styleId="Titre7">
    <w:name w:val="heading 7"/>
    <w:basedOn w:val="Normal"/>
    <w:next w:val="Normal"/>
    <w:qFormat/>
    <w:pPr>
      <w:keepNext/>
      <w:jc w:val="both"/>
      <w:outlineLvl w:val="6"/>
    </w:pPr>
    <w:rPr>
      <w:rFonts w:ascii="Arial" w:hAnsi="Arial" w:cs="Arial"/>
      <w:b/>
      <w:bCs/>
      <w:color w:val="000099"/>
      <w:sz w:val="22"/>
    </w:rPr>
  </w:style>
  <w:style w:type="paragraph" w:styleId="Titre8">
    <w:name w:val="heading 8"/>
    <w:basedOn w:val="Normal"/>
    <w:next w:val="Normal"/>
    <w:qFormat/>
    <w:pPr>
      <w:keepNext/>
      <w:jc w:val="center"/>
      <w:outlineLvl w:val="7"/>
    </w:pPr>
    <w:rPr>
      <w:rFonts w:ascii="Arial" w:hAnsi="Arial" w:cs="Arial"/>
      <w:b/>
      <w:bCs/>
      <w:i/>
      <w:iCs/>
      <w:color w:val="000099"/>
      <w:sz w:val="28"/>
      <w:szCs w:val="28"/>
    </w:rPr>
  </w:style>
  <w:style w:type="paragraph" w:styleId="Titre9">
    <w:name w:val="heading 9"/>
    <w:basedOn w:val="Normal"/>
    <w:next w:val="Normal"/>
    <w:qFormat/>
    <w:pPr>
      <w:keepNext/>
      <w:autoSpaceDE w:val="0"/>
      <w:autoSpaceDN w:val="0"/>
      <w:adjustRightInd w:val="0"/>
      <w:outlineLvl w:val="8"/>
    </w:pPr>
    <w:rPr>
      <w:rFonts w:ascii="Arial" w:hAnsi="Arial"/>
      <w:b/>
      <w:bCs/>
      <w:color w:val="FF0000"/>
      <w:sz w:val="48"/>
      <w:szCs w:val="4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pPr>
      <w:jc w:val="both"/>
    </w:pPr>
    <w:rPr>
      <w:b/>
      <w:sz w:val="24"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Corpsdetexte2">
    <w:name w:val="Body Text 2"/>
    <w:basedOn w:val="Normal"/>
    <w:pPr>
      <w:jc w:val="center"/>
    </w:pPr>
    <w:rPr>
      <w:b/>
    </w:rPr>
  </w:style>
  <w:style w:type="paragraph" w:styleId="Corpsdetexte3">
    <w:name w:val="Body Text 3"/>
    <w:basedOn w:val="Normal"/>
    <w:pPr>
      <w:jc w:val="right"/>
    </w:pPr>
    <w:rPr>
      <w:b/>
    </w:rPr>
  </w:style>
  <w:style w:type="paragraph" w:customStyle="1" w:styleId="Liaisons">
    <w:name w:val="Liaisons"/>
    <w:basedOn w:val="Corpsdetexte"/>
    <w:pPr>
      <w:ind w:firstLine="284"/>
    </w:pPr>
    <w:rPr>
      <w:rFonts w:ascii="Arial" w:hAnsi="Arial"/>
      <w:b w:val="0"/>
      <w:sz w:val="22"/>
    </w:rPr>
  </w:style>
  <w:style w:type="paragraph" w:customStyle="1" w:styleId="Automatisme">
    <w:name w:val="Automatisme"/>
    <w:basedOn w:val="Liaisons"/>
    <w:rPr>
      <w:noProof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color w:val="000000"/>
      <w:sz w:val="24"/>
      <w:szCs w:val="24"/>
    </w:rPr>
  </w:style>
  <w:style w:type="paragraph" w:styleId="Lgende">
    <w:name w:val="caption"/>
    <w:basedOn w:val="Normal"/>
    <w:next w:val="Normal"/>
    <w:qFormat/>
    <w:pPr>
      <w:spacing w:after="60"/>
    </w:pPr>
    <w:rPr>
      <w:rFonts w:ascii="Arial" w:hAnsi="Arial" w:cs="Arial"/>
      <w:b/>
      <w:bCs/>
    </w:rPr>
  </w:style>
  <w:style w:type="paragraph" w:styleId="Retraitcorpsdetexte">
    <w:name w:val="Body Text Indent"/>
    <w:basedOn w:val="Normal"/>
    <w:pPr>
      <w:autoSpaceDE w:val="0"/>
      <w:autoSpaceDN w:val="0"/>
      <w:adjustRightInd w:val="0"/>
      <w:spacing w:before="112"/>
      <w:ind w:left="144"/>
      <w:jc w:val="both"/>
    </w:pPr>
    <w:rPr>
      <w:rFonts w:ascii="Arial" w:hAnsi="Arial" w:cs="Arial"/>
      <w:b/>
      <w:bCs/>
      <w:sz w:val="22"/>
      <w:szCs w:val="22"/>
    </w:rPr>
  </w:style>
  <w:style w:type="paragraph" w:customStyle="1" w:styleId="Paragraphes">
    <w:name w:val="Paragraphes"/>
    <w:basedOn w:val="Normal"/>
    <w:pPr>
      <w:autoSpaceDE w:val="0"/>
      <w:autoSpaceDN w:val="0"/>
      <w:adjustRightInd w:val="0"/>
      <w:spacing w:before="43"/>
      <w:ind w:left="158"/>
      <w:jc w:val="both"/>
    </w:pPr>
    <w:rPr>
      <w:rFonts w:ascii="Arial" w:hAnsi="Arial" w:cs="Arial"/>
    </w:rPr>
  </w:style>
  <w:style w:type="paragraph" w:customStyle="1" w:styleId="Titreparagraphe">
    <w:name w:val="Titre paragraphe"/>
    <w:basedOn w:val="Normal"/>
    <w:pPr>
      <w:spacing w:before="120" w:after="120"/>
      <w:jc w:val="both"/>
    </w:pPr>
    <w:rPr>
      <w:rFonts w:ascii="Arial" w:hAnsi="Arial" w:cs="Arial"/>
      <w:b/>
      <w:bCs/>
      <w:sz w:val="24"/>
      <w:u w:val="single"/>
    </w:rPr>
  </w:style>
  <w:style w:type="paragraph" w:customStyle="1" w:styleId="Titresousparagraphe">
    <w:name w:val="Titre sous paragraphe"/>
    <w:basedOn w:val="Normal"/>
    <w:pPr>
      <w:spacing w:before="60" w:after="60"/>
      <w:jc w:val="both"/>
    </w:pPr>
    <w:rPr>
      <w:rFonts w:ascii="Arial" w:hAnsi="Arial" w:cs="Arial"/>
      <w:b/>
      <w:bCs/>
      <w:sz w:val="22"/>
      <w:u w:val="single"/>
    </w:rPr>
  </w:style>
  <w:style w:type="paragraph" w:styleId="TM1">
    <w:name w:val="toc 1"/>
    <w:basedOn w:val="Normal"/>
    <w:next w:val="Normal"/>
    <w:autoRedefine/>
    <w:semiHidden/>
  </w:style>
  <w:style w:type="paragraph" w:styleId="TM2">
    <w:name w:val="toc 2"/>
    <w:basedOn w:val="Normal"/>
    <w:next w:val="Normal"/>
    <w:autoRedefine/>
    <w:semiHidden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table" w:styleId="Grilledutableau">
    <w:name w:val="Table Grid"/>
    <w:basedOn w:val="TableauNormal"/>
    <w:rsid w:val="00D36B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14">
    <w:name w:val="p14"/>
    <w:basedOn w:val="Normal"/>
    <w:rsid w:val="000E4599"/>
    <w:pPr>
      <w:widowControl w:val="0"/>
      <w:spacing w:line="240" w:lineRule="atLeast"/>
      <w:jc w:val="both"/>
    </w:pPr>
    <w:rPr>
      <w:snapToGrid w:val="0"/>
      <w:sz w:val="24"/>
    </w:rPr>
  </w:style>
  <w:style w:type="table" w:customStyle="1" w:styleId="Ple1">
    <w:name w:val="Pâle 1"/>
    <w:basedOn w:val="TableauNormal"/>
    <w:rsid w:val="00102216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771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67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oleObject" Target="embeddings/Microsoft_Excel_97-2003_Worksheet.xls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Documents%20and%20Settings\MOSH\Application%20Data\Microsoft\Mod&#232;les\BTS%20MI\Cours1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urs1</Template>
  <TotalTime>0</TotalTime>
  <Pages>12</Pages>
  <Words>2021</Words>
  <Characters>11116</Characters>
  <Application>Microsoft Office Word</Application>
  <DocSecurity>0</DocSecurity>
  <Lines>92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 – STRUCTURE GENERALE D’UN SYSTEME AUTOMATISE :</vt:lpstr>
    </vt:vector>
  </TitlesOfParts>
  <Company>DAMAGE INC.</Company>
  <LinksUpToDate>false</LinksUpToDate>
  <CharactersWithSpaces>1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 – STRUCTURE GENERALE D’UN SYSTEME AUTOMATISE :</dc:title>
  <dc:subject/>
  <dc:creator>FAIGNER H.</dc:creator>
  <cp:keywords/>
  <dc:description/>
  <cp:lastModifiedBy>Cousin Hub</cp:lastModifiedBy>
  <cp:revision>3</cp:revision>
  <cp:lastPrinted>2001-11-04T16:40:00Z</cp:lastPrinted>
  <dcterms:created xsi:type="dcterms:W3CDTF">2020-07-25T15:44:00Z</dcterms:created>
  <dcterms:modified xsi:type="dcterms:W3CDTF">2020-07-25T16:03:00Z</dcterms:modified>
</cp:coreProperties>
</file>